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A6F18" w14:textId="09869CDD" w:rsidR="00712C6F" w:rsidRPr="00F21AA2" w:rsidRDefault="009469D7" w:rsidP="00B0573F">
      <w:pPr>
        <w:pStyle w:val="Titel"/>
      </w:pPr>
      <w:r>
        <w:rPr>
          <w:noProof/>
          <w:lang w:eastAsia="de-CH"/>
        </w:rPr>
        <w:drawing>
          <wp:inline distT="0" distB="0" distL="0" distR="0" wp14:anchorId="2305BDE0" wp14:editId="1AF0234A">
            <wp:extent cx="5753100" cy="2962275"/>
            <wp:effectExtent l="0" t="0" r="0" b="0"/>
            <wp:docPr id="57" name="Bild 1" descr="MyRappor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Rapport-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r w:rsidR="00C468D7" w:rsidRPr="00F21AA2">
        <w:t>Semesterprojekt Webapplikation</w:t>
      </w:r>
    </w:p>
    <w:p w14:paraId="3E990566" w14:textId="3A64F502" w:rsidR="001A00D0" w:rsidRPr="00F21AA2" w:rsidRDefault="002E0298" w:rsidP="00A352D5">
      <w:pPr>
        <w:pStyle w:val="Untertitel"/>
      </w:pPr>
      <w:r w:rsidRPr="00F21AA2">
        <w:t>Projekt</w:t>
      </w:r>
      <w:r w:rsidR="00A352D5">
        <w:t>Skizze</w:t>
      </w:r>
    </w:p>
    <w:p w14:paraId="00ACE63E" w14:textId="77777777" w:rsidR="00712C6F" w:rsidRPr="00F21AA2" w:rsidRDefault="00712C6F" w:rsidP="00E11172">
      <w:pPr>
        <w:pStyle w:val="Untertitel"/>
      </w:pPr>
    </w:p>
    <w:p w14:paraId="7D367CF8" w14:textId="6E1CF577" w:rsidR="002E679F" w:rsidRPr="00C6232F" w:rsidRDefault="00DE51CD" w:rsidP="002E679F">
      <w:pPr>
        <w:pStyle w:val="Untertitel"/>
      </w:pPr>
      <w:r w:rsidRPr="00C6232F">
        <w:t>Student</w:t>
      </w:r>
      <w:r w:rsidR="009C3708" w:rsidRPr="00C6232F">
        <w:t>en</w:t>
      </w:r>
      <w:r w:rsidR="00FC35DA" w:rsidRPr="00C6232F">
        <w:tab/>
      </w:r>
      <w:r w:rsidR="002E679F" w:rsidRPr="00C6232F">
        <w:tab/>
        <w:t>Sargenti nino</w:t>
      </w:r>
    </w:p>
    <w:p w14:paraId="1A50AB84" w14:textId="2D38FC5F" w:rsidR="002E679F" w:rsidRDefault="002E679F" w:rsidP="002E679F">
      <w:pPr>
        <w:pStyle w:val="Untertitel"/>
        <w:ind w:left="1416" w:firstLine="708"/>
      </w:pPr>
      <w:r>
        <w:t>Soldera damian</w:t>
      </w:r>
    </w:p>
    <w:p w14:paraId="7E368DF7" w14:textId="3F31E894" w:rsidR="002E679F" w:rsidRPr="002E679F" w:rsidRDefault="002E679F" w:rsidP="002E679F">
      <w:r>
        <w:tab/>
      </w:r>
      <w:r>
        <w:tab/>
      </w:r>
      <w:r>
        <w:tab/>
      </w:r>
      <w:r w:rsidRPr="002E679F">
        <w:rPr>
          <w:caps/>
          <w:color w:val="365F91" w:themeColor="accent1" w:themeShade="BF"/>
          <w:spacing w:val="10"/>
          <w:sz w:val="24"/>
          <w:szCs w:val="24"/>
        </w:rPr>
        <w:t>Riederer Michael</w:t>
      </w:r>
    </w:p>
    <w:p w14:paraId="6D5B57B2" w14:textId="507BFE87" w:rsidR="009C3708" w:rsidRPr="00124F95" w:rsidRDefault="009C3708" w:rsidP="00E11172">
      <w:pPr>
        <w:pStyle w:val="Untertitel"/>
      </w:pPr>
      <w:r w:rsidRPr="00124F95">
        <w:tab/>
      </w:r>
      <w:r w:rsidRPr="00124F95">
        <w:tab/>
      </w:r>
      <w:r w:rsidR="000876B9" w:rsidRPr="00124F95">
        <w:tab/>
      </w:r>
    </w:p>
    <w:p w14:paraId="7B94E175" w14:textId="14BC38EA" w:rsidR="00DF7586" w:rsidRDefault="002E0298" w:rsidP="00E11172">
      <w:pPr>
        <w:pStyle w:val="Untertitel"/>
      </w:pPr>
      <w:r>
        <w:t>Dozenten</w:t>
      </w:r>
      <w:r w:rsidR="00DF7586" w:rsidRPr="00124F95">
        <w:tab/>
      </w:r>
      <w:r w:rsidR="009C3708" w:rsidRPr="00124F95">
        <w:tab/>
      </w:r>
      <w:r>
        <w:t>studer martin</w:t>
      </w:r>
    </w:p>
    <w:p w14:paraId="3FE07389" w14:textId="20BD173A" w:rsidR="00A352D5" w:rsidRDefault="002E0298" w:rsidP="00A352D5">
      <w:pPr>
        <w:pStyle w:val="Untertitel"/>
      </w:pPr>
      <w:r>
        <w:tab/>
      </w:r>
      <w:r>
        <w:tab/>
      </w:r>
      <w:r>
        <w:tab/>
        <w:t>Suesstrunk norman</w:t>
      </w:r>
    </w:p>
    <w:p w14:paraId="455CFA96" w14:textId="77777777" w:rsidR="00A352D5" w:rsidRPr="00A352D5" w:rsidRDefault="00A352D5" w:rsidP="00A352D5"/>
    <w:p w14:paraId="4CDA16C2" w14:textId="1E495CBF" w:rsidR="00A352D5" w:rsidRDefault="005B3004" w:rsidP="00E11172">
      <w:pPr>
        <w:pStyle w:val="Untertitel"/>
      </w:pPr>
      <w:sdt>
        <w:sdtPr>
          <w:alias w:val="Veröffentlichungsdatum"/>
          <w:tag w:val=""/>
          <w:id w:val="-1742393451"/>
          <w:placeholder>
            <w:docPart w:val="526A052268B94674A48CDECE8741F2B7"/>
          </w:placeholder>
          <w:dataBinding w:prefixMappings="xmlns:ns0='http://schemas.microsoft.com/office/2006/coverPageProps' " w:xpath="/ns0:CoverPageProperties[1]/ns0:PublishDate[1]" w:storeItemID="{55AF091B-3C7A-41E3-B477-F2FDAA23CFDA}"/>
          <w:date w:fullDate="2016-03-08T00:00:00Z">
            <w:dateFormat w:val="dd.MM.yyyy"/>
            <w:lid w:val="de-CH"/>
            <w:storeMappedDataAs w:val="dateTime"/>
            <w:calendar w:val="gregorian"/>
          </w:date>
        </w:sdtPr>
        <w:sdtEndPr/>
        <w:sdtContent>
          <w:r w:rsidR="00D86791">
            <w:t>08.03.2016</w:t>
          </w:r>
        </w:sdtContent>
      </w:sdt>
    </w:p>
    <w:p w14:paraId="75D60C72" w14:textId="77777777" w:rsidR="00A352D5" w:rsidRDefault="00A352D5">
      <w:pPr>
        <w:spacing w:line="276" w:lineRule="auto"/>
        <w:jc w:val="left"/>
        <w:rPr>
          <w:caps/>
          <w:color w:val="365F91" w:themeColor="accent1" w:themeShade="BF"/>
          <w:spacing w:val="10"/>
          <w:sz w:val="24"/>
          <w:szCs w:val="24"/>
        </w:rPr>
      </w:pPr>
      <w:r>
        <w:br w:type="page"/>
      </w:r>
    </w:p>
    <w:p w14:paraId="3720D791" w14:textId="77777777" w:rsidR="00E51373" w:rsidRPr="00B0573F" w:rsidRDefault="00E51373" w:rsidP="00D01F13">
      <w:pPr>
        <w:pStyle w:val="berschrift1"/>
        <w:rPr>
          <w:rStyle w:val="SchwacheHervorhebung"/>
        </w:rPr>
      </w:pPr>
      <w:bookmarkStart w:id="0" w:name="_Toc402899300"/>
      <w:bookmarkStart w:id="1" w:name="_Toc448237881"/>
      <w:r w:rsidRPr="00B0573F">
        <w:lastRenderedPageBreak/>
        <w:t>Inhalt</w:t>
      </w:r>
      <w:bookmarkEnd w:id="0"/>
      <w:bookmarkEnd w:id="1"/>
    </w:p>
    <w:p w14:paraId="7C6E45CE" w14:textId="77777777" w:rsidR="00DF30D9" w:rsidRDefault="00E51373">
      <w:pPr>
        <w:pStyle w:val="Verzeichnis1"/>
        <w:tabs>
          <w:tab w:val="left" w:pos="440"/>
          <w:tab w:val="right" w:leader="dot" w:pos="9488"/>
        </w:tabs>
        <w:rPr>
          <w:rFonts w:asciiTheme="minorHAnsi" w:hAnsiTheme="minorHAnsi"/>
          <w:noProof/>
          <w:szCs w:val="22"/>
          <w:lang w:eastAsia="de-CH"/>
        </w:rPr>
      </w:pPr>
      <w:r w:rsidRPr="00B0573F">
        <w:fldChar w:fldCharType="begin"/>
      </w:r>
      <w:r w:rsidRPr="00B0573F">
        <w:instrText xml:space="preserve"> TOC \o "1-2" \h \z \u </w:instrText>
      </w:r>
      <w:r w:rsidRPr="00B0573F">
        <w:fldChar w:fldCharType="separate"/>
      </w:r>
      <w:hyperlink w:anchor="_Toc448237881" w:history="1">
        <w:r w:rsidR="00DF30D9" w:rsidRPr="00DF5D75">
          <w:rPr>
            <w:rStyle w:val="Hyperlink"/>
            <w:iCs/>
            <w:noProof/>
          </w:rPr>
          <w:t>1</w:t>
        </w:r>
        <w:r w:rsidR="00DF30D9">
          <w:rPr>
            <w:rFonts w:asciiTheme="minorHAnsi" w:hAnsiTheme="minorHAnsi"/>
            <w:noProof/>
            <w:szCs w:val="22"/>
            <w:lang w:eastAsia="de-CH"/>
          </w:rPr>
          <w:tab/>
        </w:r>
        <w:r w:rsidR="00DF30D9" w:rsidRPr="00DF5D75">
          <w:rPr>
            <w:rStyle w:val="Hyperlink"/>
            <w:noProof/>
          </w:rPr>
          <w:t>Inhalt</w:t>
        </w:r>
        <w:r w:rsidR="00DF30D9">
          <w:rPr>
            <w:noProof/>
            <w:webHidden/>
          </w:rPr>
          <w:tab/>
        </w:r>
        <w:r w:rsidR="00DF30D9">
          <w:rPr>
            <w:noProof/>
            <w:webHidden/>
          </w:rPr>
          <w:fldChar w:fldCharType="begin"/>
        </w:r>
        <w:r w:rsidR="00DF30D9">
          <w:rPr>
            <w:noProof/>
            <w:webHidden/>
          </w:rPr>
          <w:instrText xml:space="preserve"> PAGEREF _Toc448237881 \h </w:instrText>
        </w:r>
        <w:r w:rsidR="00DF30D9">
          <w:rPr>
            <w:noProof/>
            <w:webHidden/>
          </w:rPr>
        </w:r>
        <w:r w:rsidR="00DF30D9">
          <w:rPr>
            <w:noProof/>
            <w:webHidden/>
          </w:rPr>
          <w:fldChar w:fldCharType="separate"/>
        </w:r>
        <w:r w:rsidR="00DF30D9">
          <w:rPr>
            <w:noProof/>
            <w:webHidden/>
          </w:rPr>
          <w:t>2</w:t>
        </w:r>
        <w:r w:rsidR="00DF30D9">
          <w:rPr>
            <w:noProof/>
            <w:webHidden/>
          </w:rPr>
          <w:fldChar w:fldCharType="end"/>
        </w:r>
      </w:hyperlink>
    </w:p>
    <w:p w14:paraId="2D78DAD6" w14:textId="77777777" w:rsidR="00DF30D9" w:rsidRDefault="00DF30D9">
      <w:pPr>
        <w:pStyle w:val="Verzeichnis1"/>
        <w:tabs>
          <w:tab w:val="left" w:pos="440"/>
          <w:tab w:val="right" w:leader="dot" w:pos="9488"/>
        </w:tabs>
        <w:rPr>
          <w:rFonts w:asciiTheme="minorHAnsi" w:hAnsiTheme="minorHAnsi"/>
          <w:noProof/>
          <w:szCs w:val="22"/>
          <w:lang w:eastAsia="de-CH"/>
        </w:rPr>
      </w:pPr>
      <w:hyperlink w:anchor="_Toc448237882" w:history="1">
        <w:r w:rsidRPr="00DF5D75">
          <w:rPr>
            <w:rStyle w:val="Hyperlink"/>
            <w:noProof/>
          </w:rPr>
          <w:t>2</w:t>
        </w:r>
        <w:r>
          <w:rPr>
            <w:rFonts w:asciiTheme="minorHAnsi" w:hAnsiTheme="minorHAnsi"/>
            <w:noProof/>
            <w:szCs w:val="22"/>
            <w:lang w:eastAsia="de-CH"/>
          </w:rPr>
          <w:tab/>
        </w:r>
        <w:r w:rsidRPr="00DF5D75">
          <w:rPr>
            <w:rStyle w:val="Hyperlink"/>
            <w:noProof/>
          </w:rPr>
          <w:t>Präzisierung der Aufgabenstellung</w:t>
        </w:r>
        <w:r>
          <w:rPr>
            <w:noProof/>
            <w:webHidden/>
          </w:rPr>
          <w:tab/>
        </w:r>
        <w:r>
          <w:rPr>
            <w:noProof/>
            <w:webHidden/>
          </w:rPr>
          <w:fldChar w:fldCharType="begin"/>
        </w:r>
        <w:r>
          <w:rPr>
            <w:noProof/>
            <w:webHidden/>
          </w:rPr>
          <w:instrText xml:space="preserve"> PAGEREF _Toc448237882 \h </w:instrText>
        </w:r>
        <w:r>
          <w:rPr>
            <w:noProof/>
            <w:webHidden/>
          </w:rPr>
        </w:r>
        <w:r>
          <w:rPr>
            <w:noProof/>
            <w:webHidden/>
          </w:rPr>
          <w:fldChar w:fldCharType="separate"/>
        </w:r>
        <w:r>
          <w:rPr>
            <w:noProof/>
            <w:webHidden/>
          </w:rPr>
          <w:t>5</w:t>
        </w:r>
        <w:r>
          <w:rPr>
            <w:noProof/>
            <w:webHidden/>
          </w:rPr>
          <w:fldChar w:fldCharType="end"/>
        </w:r>
      </w:hyperlink>
    </w:p>
    <w:p w14:paraId="107005E8" w14:textId="77777777" w:rsidR="00DF30D9" w:rsidRDefault="00DF30D9">
      <w:pPr>
        <w:pStyle w:val="Verzeichnis2"/>
        <w:tabs>
          <w:tab w:val="left" w:pos="880"/>
          <w:tab w:val="right" w:leader="dot" w:pos="9488"/>
        </w:tabs>
        <w:rPr>
          <w:rFonts w:asciiTheme="minorHAnsi" w:hAnsiTheme="minorHAnsi"/>
          <w:noProof/>
          <w:szCs w:val="22"/>
          <w:lang w:eastAsia="de-CH"/>
        </w:rPr>
      </w:pPr>
      <w:hyperlink w:anchor="_Toc448237883" w:history="1">
        <w:r w:rsidRPr="00DF5D75">
          <w:rPr>
            <w:rStyle w:val="Hyperlink"/>
            <w:noProof/>
          </w:rPr>
          <w:t>2.1</w:t>
        </w:r>
        <w:r>
          <w:rPr>
            <w:rFonts w:asciiTheme="minorHAnsi" w:hAnsiTheme="minorHAnsi"/>
            <w:noProof/>
            <w:szCs w:val="22"/>
            <w:lang w:eastAsia="de-CH"/>
          </w:rPr>
          <w:tab/>
        </w:r>
        <w:r w:rsidRPr="00DF5D75">
          <w:rPr>
            <w:rStyle w:val="Hyperlink"/>
            <w:noProof/>
          </w:rPr>
          <w:t>Rahmenbedingungen.</w:t>
        </w:r>
        <w:r>
          <w:rPr>
            <w:noProof/>
            <w:webHidden/>
          </w:rPr>
          <w:tab/>
        </w:r>
        <w:r>
          <w:rPr>
            <w:noProof/>
            <w:webHidden/>
          </w:rPr>
          <w:fldChar w:fldCharType="begin"/>
        </w:r>
        <w:r>
          <w:rPr>
            <w:noProof/>
            <w:webHidden/>
          </w:rPr>
          <w:instrText xml:space="preserve"> PAGEREF _Toc448237883 \h </w:instrText>
        </w:r>
        <w:r>
          <w:rPr>
            <w:noProof/>
            <w:webHidden/>
          </w:rPr>
        </w:r>
        <w:r>
          <w:rPr>
            <w:noProof/>
            <w:webHidden/>
          </w:rPr>
          <w:fldChar w:fldCharType="separate"/>
        </w:r>
        <w:r>
          <w:rPr>
            <w:noProof/>
            <w:webHidden/>
          </w:rPr>
          <w:t>5</w:t>
        </w:r>
        <w:r>
          <w:rPr>
            <w:noProof/>
            <w:webHidden/>
          </w:rPr>
          <w:fldChar w:fldCharType="end"/>
        </w:r>
      </w:hyperlink>
    </w:p>
    <w:p w14:paraId="349F57AB" w14:textId="77777777" w:rsidR="00DF30D9" w:rsidRDefault="00DF30D9">
      <w:pPr>
        <w:pStyle w:val="Verzeichnis2"/>
        <w:tabs>
          <w:tab w:val="left" w:pos="880"/>
          <w:tab w:val="right" w:leader="dot" w:pos="9488"/>
        </w:tabs>
        <w:rPr>
          <w:rFonts w:asciiTheme="minorHAnsi" w:hAnsiTheme="minorHAnsi"/>
          <w:noProof/>
          <w:szCs w:val="22"/>
          <w:lang w:eastAsia="de-CH"/>
        </w:rPr>
      </w:pPr>
      <w:hyperlink w:anchor="_Toc448237884" w:history="1">
        <w:r w:rsidRPr="00DF5D75">
          <w:rPr>
            <w:rStyle w:val="Hyperlink"/>
            <w:noProof/>
          </w:rPr>
          <w:t>2.2</w:t>
        </w:r>
        <w:r>
          <w:rPr>
            <w:rFonts w:asciiTheme="minorHAnsi" w:hAnsiTheme="minorHAnsi"/>
            <w:noProof/>
            <w:szCs w:val="22"/>
            <w:lang w:eastAsia="de-CH"/>
          </w:rPr>
          <w:tab/>
        </w:r>
        <w:r w:rsidRPr="00DF5D75">
          <w:rPr>
            <w:rStyle w:val="Hyperlink"/>
            <w:noProof/>
          </w:rPr>
          <w:t>Problemstellung</w:t>
        </w:r>
        <w:r>
          <w:rPr>
            <w:noProof/>
            <w:webHidden/>
          </w:rPr>
          <w:tab/>
        </w:r>
        <w:r>
          <w:rPr>
            <w:noProof/>
            <w:webHidden/>
          </w:rPr>
          <w:fldChar w:fldCharType="begin"/>
        </w:r>
        <w:r>
          <w:rPr>
            <w:noProof/>
            <w:webHidden/>
          </w:rPr>
          <w:instrText xml:space="preserve"> PAGEREF _Toc448237884 \h </w:instrText>
        </w:r>
        <w:r>
          <w:rPr>
            <w:noProof/>
            <w:webHidden/>
          </w:rPr>
        </w:r>
        <w:r>
          <w:rPr>
            <w:noProof/>
            <w:webHidden/>
          </w:rPr>
          <w:fldChar w:fldCharType="separate"/>
        </w:r>
        <w:r>
          <w:rPr>
            <w:noProof/>
            <w:webHidden/>
          </w:rPr>
          <w:t>5</w:t>
        </w:r>
        <w:r>
          <w:rPr>
            <w:noProof/>
            <w:webHidden/>
          </w:rPr>
          <w:fldChar w:fldCharType="end"/>
        </w:r>
      </w:hyperlink>
    </w:p>
    <w:p w14:paraId="5FF31269" w14:textId="77777777" w:rsidR="00DF30D9" w:rsidRDefault="00DF30D9">
      <w:pPr>
        <w:pStyle w:val="Verzeichnis2"/>
        <w:tabs>
          <w:tab w:val="left" w:pos="880"/>
          <w:tab w:val="right" w:leader="dot" w:pos="9488"/>
        </w:tabs>
        <w:rPr>
          <w:rFonts w:asciiTheme="minorHAnsi" w:hAnsiTheme="minorHAnsi"/>
          <w:noProof/>
          <w:szCs w:val="22"/>
          <w:lang w:eastAsia="de-CH"/>
        </w:rPr>
      </w:pPr>
      <w:hyperlink w:anchor="_Toc448237885" w:history="1">
        <w:r w:rsidRPr="00DF5D75">
          <w:rPr>
            <w:rStyle w:val="Hyperlink"/>
            <w:noProof/>
          </w:rPr>
          <w:t>2.3</w:t>
        </w:r>
        <w:r>
          <w:rPr>
            <w:rFonts w:asciiTheme="minorHAnsi" w:hAnsiTheme="minorHAnsi"/>
            <w:noProof/>
            <w:szCs w:val="22"/>
            <w:lang w:eastAsia="de-CH"/>
          </w:rPr>
          <w:tab/>
        </w:r>
        <w:r w:rsidRPr="00DF5D75">
          <w:rPr>
            <w:rStyle w:val="Hyperlink"/>
            <w:noProof/>
          </w:rPr>
          <w:t>Ziele</w:t>
        </w:r>
        <w:r>
          <w:rPr>
            <w:noProof/>
            <w:webHidden/>
          </w:rPr>
          <w:tab/>
        </w:r>
        <w:r>
          <w:rPr>
            <w:noProof/>
            <w:webHidden/>
          </w:rPr>
          <w:fldChar w:fldCharType="begin"/>
        </w:r>
        <w:r>
          <w:rPr>
            <w:noProof/>
            <w:webHidden/>
          </w:rPr>
          <w:instrText xml:space="preserve"> PAGEREF _Toc448237885 \h </w:instrText>
        </w:r>
        <w:r>
          <w:rPr>
            <w:noProof/>
            <w:webHidden/>
          </w:rPr>
        </w:r>
        <w:r>
          <w:rPr>
            <w:noProof/>
            <w:webHidden/>
          </w:rPr>
          <w:fldChar w:fldCharType="separate"/>
        </w:r>
        <w:r>
          <w:rPr>
            <w:noProof/>
            <w:webHidden/>
          </w:rPr>
          <w:t>5</w:t>
        </w:r>
        <w:r>
          <w:rPr>
            <w:noProof/>
            <w:webHidden/>
          </w:rPr>
          <w:fldChar w:fldCharType="end"/>
        </w:r>
      </w:hyperlink>
    </w:p>
    <w:p w14:paraId="0B163771" w14:textId="77777777" w:rsidR="00DF30D9" w:rsidRDefault="00DF30D9">
      <w:pPr>
        <w:pStyle w:val="Verzeichnis1"/>
        <w:tabs>
          <w:tab w:val="left" w:pos="440"/>
          <w:tab w:val="right" w:leader="dot" w:pos="9488"/>
        </w:tabs>
        <w:rPr>
          <w:rFonts w:asciiTheme="minorHAnsi" w:hAnsiTheme="minorHAnsi"/>
          <w:noProof/>
          <w:szCs w:val="22"/>
          <w:lang w:eastAsia="de-CH"/>
        </w:rPr>
      </w:pPr>
      <w:hyperlink w:anchor="_Toc448237886" w:history="1">
        <w:r w:rsidRPr="00DF5D75">
          <w:rPr>
            <w:rStyle w:val="Hyperlink"/>
            <w:noProof/>
          </w:rPr>
          <w:t>3</w:t>
        </w:r>
        <w:r>
          <w:rPr>
            <w:rFonts w:asciiTheme="minorHAnsi" w:hAnsiTheme="minorHAnsi"/>
            <w:noProof/>
            <w:szCs w:val="22"/>
            <w:lang w:eastAsia="de-CH"/>
          </w:rPr>
          <w:tab/>
        </w:r>
        <w:r w:rsidRPr="00DF5D75">
          <w:rPr>
            <w:rStyle w:val="Hyperlink"/>
            <w:noProof/>
          </w:rPr>
          <w:t>Projektskizze</w:t>
        </w:r>
        <w:r>
          <w:rPr>
            <w:noProof/>
            <w:webHidden/>
          </w:rPr>
          <w:tab/>
        </w:r>
        <w:r>
          <w:rPr>
            <w:noProof/>
            <w:webHidden/>
          </w:rPr>
          <w:fldChar w:fldCharType="begin"/>
        </w:r>
        <w:r>
          <w:rPr>
            <w:noProof/>
            <w:webHidden/>
          </w:rPr>
          <w:instrText xml:space="preserve"> PAGEREF _Toc448237886 \h </w:instrText>
        </w:r>
        <w:r>
          <w:rPr>
            <w:noProof/>
            <w:webHidden/>
          </w:rPr>
        </w:r>
        <w:r>
          <w:rPr>
            <w:noProof/>
            <w:webHidden/>
          </w:rPr>
          <w:fldChar w:fldCharType="separate"/>
        </w:r>
        <w:r>
          <w:rPr>
            <w:noProof/>
            <w:webHidden/>
          </w:rPr>
          <w:t>6</w:t>
        </w:r>
        <w:r>
          <w:rPr>
            <w:noProof/>
            <w:webHidden/>
          </w:rPr>
          <w:fldChar w:fldCharType="end"/>
        </w:r>
      </w:hyperlink>
    </w:p>
    <w:p w14:paraId="6E598FBD" w14:textId="77777777" w:rsidR="00DF30D9" w:rsidRDefault="00DF30D9">
      <w:pPr>
        <w:pStyle w:val="Verzeichnis2"/>
        <w:tabs>
          <w:tab w:val="left" w:pos="880"/>
          <w:tab w:val="right" w:leader="dot" w:pos="9488"/>
        </w:tabs>
        <w:rPr>
          <w:rFonts w:asciiTheme="minorHAnsi" w:hAnsiTheme="minorHAnsi"/>
          <w:noProof/>
          <w:szCs w:val="22"/>
          <w:lang w:eastAsia="de-CH"/>
        </w:rPr>
      </w:pPr>
      <w:hyperlink w:anchor="_Toc448237887" w:history="1">
        <w:r w:rsidRPr="00DF5D75">
          <w:rPr>
            <w:rStyle w:val="Hyperlink"/>
            <w:noProof/>
          </w:rPr>
          <w:t>3.1</w:t>
        </w:r>
        <w:r>
          <w:rPr>
            <w:rFonts w:asciiTheme="minorHAnsi" w:hAnsiTheme="minorHAnsi"/>
            <w:noProof/>
            <w:szCs w:val="22"/>
            <w:lang w:eastAsia="de-CH"/>
          </w:rPr>
          <w:tab/>
        </w:r>
        <w:r w:rsidRPr="00DF5D75">
          <w:rPr>
            <w:rStyle w:val="Hyperlink"/>
            <w:noProof/>
          </w:rPr>
          <w:t>Mockup</w:t>
        </w:r>
        <w:r>
          <w:rPr>
            <w:noProof/>
            <w:webHidden/>
          </w:rPr>
          <w:tab/>
        </w:r>
        <w:r>
          <w:rPr>
            <w:noProof/>
            <w:webHidden/>
          </w:rPr>
          <w:fldChar w:fldCharType="begin"/>
        </w:r>
        <w:r>
          <w:rPr>
            <w:noProof/>
            <w:webHidden/>
          </w:rPr>
          <w:instrText xml:space="preserve"> PAGEREF _Toc448237887 \h </w:instrText>
        </w:r>
        <w:r>
          <w:rPr>
            <w:noProof/>
            <w:webHidden/>
          </w:rPr>
        </w:r>
        <w:r>
          <w:rPr>
            <w:noProof/>
            <w:webHidden/>
          </w:rPr>
          <w:fldChar w:fldCharType="separate"/>
        </w:r>
        <w:r>
          <w:rPr>
            <w:noProof/>
            <w:webHidden/>
          </w:rPr>
          <w:t>6</w:t>
        </w:r>
        <w:r>
          <w:rPr>
            <w:noProof/>
            <w:webHidden/>
          </w:rPr>
          <w:fldChar w:fldCharType="end"/>
        </w:r>
      </w:hyperlink>
    </w:p>
    <w:p w14:paraId="7CEC2D82" w14:textId="77777777" w:rsidR="00DF30D9" w:rsidRDefault="00DF30D9">
      <w:pPr>
        <w:pStyle w:val="Verzeichnis2"/>
        <w:tabs>
          <w:tab w:val="left" w:pos="880"/>
          <w:tab w:val="right" w:leader="dot" w:pos="9488"/>
        </w:tabs>
        <w:rPr>
          <w:rFonts w:asciiTheme="minorHAnsi" w:hAnsiTheme="minorHAnsi"/>
          <w:noProof/>
          <w:szCs w:val="22"/>
          <w:lang w:eastAsia="de-CH"/>
        </w:rPr>
      </w:pPr>
      <w:hyperlink w:anchor="_Toc448237888" w:history="1">
        <w:r w:rsidRPr="00DF5D75">
          <w:rPr>
            <w:rStyle w:val="Hyperlink"/>
            <w:noProof/>
          </w:rPr>
          <w:t>3.2</w:t>
        </w:r>
        <w:r>
          <w:rPr>
            <w:rFonts w:asciiTheme="minorHAnsi" w:hAnsiTheme="minorHAnsi"/>
            <w:noProof/>
            <w:szCs w:val="22"/>
            <w:lang w:eastAsia="de-CH"/>
          </w:rPr>
          <w:tab/>
        </w:r>
        <w:r w:rsidRPr="00DF5D75">
          <w:rPr>
            <w:rStyle w:val="Hyperlink"/>
            <w:noProof/>
          </w:rPr>
          <w:t>UML-KlassenDiagramm zur Datenbankmodellierung</w:t>
        </w:r>
        <w:r>
          <w:rPr>
            <w:noProof/>
            <w:webHidden/>
          </w:rPr>
          <w:tab/>
        </w:r>
        <w:r>
          <w:rPr>
            <w:noProof/>
            <w:webHidden/>
          </w:rPr>
          <w:fldChar w:fldCharType="begin"/>
        </w:r>
        <w:r>
          <w:rPr>
            <w:noProof/>
            <w:webHidden/>
          </w:rPr>
          <w:instrText xml:space="preserve"> PAGEREF _Toc448237888 \h </w:instrText>
        </w:r>
        <w:r>
          <w:rPr>
            <w:noProof/>
            <w:webHidden/>
          </w:rPr>
        </w:r>
        <w:r>
          <w:rPr>
            <w:noProof/>
            <w:webHidden/>
          </w:rPr>
          <w:fldChar w:fldCharType="separate"/>
        </w:r>
        <w:r>
          <w:rPr>
            <w:noProof/>
            <w:webHidden/>
          </w:rPr>
          <w:t>10</w:t>
        </w:r>
        <w:r>
          <w:rPr>
            <w:noProof/>
            <w:webHidden/>
          </w:rPr>
          <w:fldChar w:fldCharType="end"/>
        </w:r>
      </w:hyperlink>
    </w:p>
    <w:p w14:paraId="0B9ACB24" w14:textId="77777777" w:rsidR="00DF30D9" w:rsidRDefault="00DF30D9">
      <w:pPr>
        <w:pStyle w:val="Verzeichnis2"/>
        <w:tabs>
          <w:tab w:val="left" w:pos="880"/>
          <w:tab w:val="right" w:leader="dot" w:pos="9488"/>
        </w:tabs>
        <w:rPr>
          <w:rFonts w:asciiTheme="minorHAnsi" w:hAnsiTheme="minorHAnsi"/>
          <w:noProof/>
          <w:szCs w:val="22"/>
          <w:lang w:eastAsia="de-CH"/>
        </w:rPr>
      </w:pPr>
      <w:hyperlink w:anchor="_Toc448237889" w:history="1">
        <w:r w:rsidRPr="00DF5D75">
          <w:rPr>
            <w:rStyle w:val="Hyperlink"/>
            <w:noProof/>
          </w:rPr>
          <w:t>3.3</w:t>
        </w:r>
        <w:r>
          <w:rPr>
            <w:rFonts w:asciiTheme="minorHAnsi" w:hAnsiTheme="minorHAnsi"/>
            <w:noProof/>
            <w:szCs w:val="22"/>
            <w:lang w:eastAsia="de-CH"/>
          </w:rPr>
          <w:tab/>
        </w:r>
        <w:r w:rsidRPr="00DF5D75">
          <w:rPr>
            <w:rStyle w:val="Hyperlink"/>
            <w:noProof/>
          </w:rPr>
          <w:t>UML – Objektdiagramm zur Datenbankmodellierung</w:t>
        </w:r>
        <w:r>
          <w:rPr>
            <w:noProof/>
            <w:webHidden/>
          </w:rPr>
          <w:tab/>
        </w:r>
        <w:r>
          <w:rPr>
            <w:noProof/>
            <w:webHidden/>
          </w:rPr>
          <w:fldChar w:fldCharType="begin"/>
        </w:r>
        <w:r>
          <w:rPr>
            <w:noProof/>
            <w:webHidden/>
          </w:rPr>
          <w:instrText xml:space="preserve"> PAGEREF _Toc448237889 \h </w:instrText>
        </w:r>
        <w:r>
          <w:rPr>
            <w:noProof/>
            <w:webHidden/>
          </w:rPr>
        </w:r>
        <w:r>
          <w:rPr>
            <w:noProof/>
            <w:webHidden/>
          </w:rPr>
          <w:fldChar w:fldCharType="separate"/>
        </w:r>
        <w:r>
          <w:rPr>
            <w:noProof/>
            <w:webHidden/>
          </w:rPr>
          <w:t>10</w:t>
        </w:r>
        <w:r>
          <w:rPr>
            <w:noProof/>
            <w:webHidden/>
          </w:rPr>
          <w:fldChar w:fldCharType="end"/>
        </w:r>
      </w:hyperlink>
    </w:p>
    <w:p w14:paraId="4C6FE1BE" w14:textId="77777777" w:rsidR="00DF30D9" w:rsidRDefault="00DF30D9">
      <w:pPr>
        <w:pStyle w:val="Verzeichnis1"/>
        <w:tabs>
          <w:tab w:val="left" w:pos="440"/>
          <w:tab w:val="right" w:leader="dot" w:pos="9488"/>
        </w:tabs>
        <w:rPr>
          <w:rFonts w:asciiTheme="minorHAnsi" w:hAnsiTheme="minorHAnsi"/>
          <w:noProof/>
          <w:szCs w:val="22"/>
          <w:lang w:eastAsia="de-CH"/>
        </w:rPr>
      </w:pPr>
      <w:hyperlink w:anchor="_Toc448237890" w:history="1">
        <w:r w:rsidRPr="00DF5D75">
          <w:rPr>
            <w:rStyle w:val="Hyperlink"/>
            <w:noProof/>
          </w:rPr>
          <w:t>4</w:t>
        </w:r>
        <w:r>
          <w:rPr>
            <w:rFonts w:asciiTheme="minorHAnsi" w:hAnsiTheme="minorHAnsi"/>
            <w:noProof/>
            <w:szCs w:val="22"/>
            <w:lang w:eastAsia="de-CH"/>
          </w:rPr>
          <w:tab/>
        </w:r>
        <w:r w:rsidRPr="00DF5D75">
          <w:rPr>
            <w:rStyle w:val="Hyperlink"/>
            <w:noProof/>
          </w:rPr>
          <w:t>Anforderungs-spezifikationen</w:t>
        </w:r>
        <w:r>
          <w:rPr>
            <w:noProof/>
            <w:webHidden/>
          </w:rPr>
          <w:tab/>
        </w:r>
        <w:r>
          <w:rPr>
            <w:noProof/>
            <w:webHidden/>
          </w:rPr>
          <w:fldChar w:fldCharType="begin"/>
        </w:r>
        <w:r>
          <w:rPr>
            <w:noProof/>
            <w:webHidden/>
          </w:rPr>
          <w:instrText xml:space="preserve"> PAGEREF _Toc448237890 \h </w:instrText>
        </w:r>
        <w:r>
          <w:rPr>
            <w:noProof/>
            <w:webHidden/>
          </w:rPr>
        </w:r>
        <w:r>
          <w:rPr>
            <w:noProof/>
            <w:webHidden/>
          </w:rPr>
          <w:fldChar w:fldCharType="separate"/>
        </w:r>
        <w:r>
          <w:rPr>
            <w:noProof/>
            <w:webHidden/>
          </w:rPr>
          <w:t>12</w:t>
        </w:r>
        <w:r>
          <w:rPr>
            <w:noProof/>
            <w:webHidden/>
          </w:rPr>
          <w:fldChar w:fldCharType="end"/>
        </w:r>
      </w:hyperlink>
    </w:p>
    <w:p w14:paraId="7B3422AB" w14:textId="77777777" w:rsidR="00DF30D9" w:rsidRDefault="00DF30D9">
      <w:pPr>
        <w:pStyle w:val="Verzeichnis1"/>
        <w:tabs>
          <w:tab w:val="left" w:pos="440"/>
          <w:tab w:val="right" w:leader="dot" w:pos="9488"/>
        </w:tabs>
        <w:rPr>
          <w:rFonts w:asciiTheme="minorHAnsi" w:hAnsiTheme="minorHAnsi"/>
          <w:noProof/>
          <w:szCs w:val="22"/>
          <w:lang w:eastAsia="de-CH"/>
        </w:rPr>
      </w:pPr>
      <w:hyperlink w:anchor="_Toc448237891" w:history="1">
        <w:r w:rsidRPr="00DF5D75">
          <w:rPr>
            <w:rStyle w:val="Hyperlink"/>
            <w:noProof/>
          </w:rPr>
          <w:t>5</w:t>
        </w:r>
        <w:r>
          <w:rPr>
            <w:rFonts w:asciiTheme="minorHAnsi" w:hAnsiTheme="minorHAnsi"/>
            <w:noProof/>
            <w:szCs w:val="22"/>
            <w:lang w:eastAsia="de-CH"/>
          </w:rPr>
          <w:tab/>
        </w:r>
        <w:r w:rsidRPr="00DF5D75">
          <w:rPr>
            <w:rStyle w:val="Hyperlink"/>
            <w:noProof/>
          </w:rPr>
          <w:t>Prototyp</w:t>
        </w:r>
        <w:r>
          <w:rPr>
            <w:noProof/>
            <w:webHidden/>
          </w:rPr>
          <w:tab/>
        </w:r>
        <w:r>
          <w:rPr>
            <w:noProof/>
            <w:webHidden/>
          </w:rPr>
          <w:fldChar w:fldCharType="begin"/>
        </w:r>
        <w:r>
          <w:rPr>
            <w:noProof/>
            <w:webHidden/>
          </w:rPr>
          <w:instrText xml:space="preserve"> PAGEREF _Toc448237891 \h </w:instrText>
        </w:r>
        <w:r>
          <w:rPr>
            <w:noProof/>
            <w:webHidden/>
          </w:rPr>
        </w:r>
        <w:r>
          <w:rPr>
            <w:noProof/>
            <w:webHidden/>
          </w:rPr>
          <w:fldChar w:fldCharType="separate"/>
        </w:r>
        <w:r>
          <w:rPr>
            <w:noProof/>
            <w:webHidden/>
          </w:rPr>
          <w:t>14</w:t>
        </w:r>
        <w:r>
          <w:rPr>
            <w:noProof/>
            <w:webHidden/>
          </w:rPr>
          <w:fldChar w:fldCharType="end"/>
        </w:r>
      </w:hyperlink>
    </w:p>
    <w:p w14:paraId="1A22E280" w14:textId="77777777" w:rsidR="00DF30D9" w:rsidRDefault="00DF30D9">
      <w:pPr>
        <w:pStyle w:val="Verzeichnis2"/>
        <w:tabs>
          <w:tab w:val="left" w:pos="880"/>
          <w:tab w:val="right" w:leader="dot" w:pos="9488"/>
        </w:tabs>
        <w:rPr>
          <w:rFonts w:asciiTheme="minorHAnsi" w:hAnsiTheme="minorHAnsi"/>
          <w:noProof/>
          <w:szCs w:val="22"/>
          <w:lang w:eastAsia="de-CH"/>
        </w:rPr>
      </w:pPr>
      <w:hyperlink w:anchor="_Toc448237892" w:history="1">
        <w:r w:rsidRPr="00DF5D75">
          <w:rPr>
            <w:rStyle w:val="Hyperlink"/>
            <w:noProof/>
          </w:rPr>
          <w:t>5.1</w:t>
        </w:r>
        <w:r>
          <w:rPr>
            <w:rFonts w:asciiTheme="minorHAnsi" w:hAnsiTheme="minorHAnsi"/>
            <w:noProof/>
            <w:szCs w:val="22"/>
            <w:lang w:eastAsia="de-CH"/>
          </w:rPr>
          <w:tab/>
        </w:r>
        <w:r w:rsidRPr="00DF5D75">
          <w:rPr>
            <w:rStyle w:val="Hyperlink"/>
            <w:noProof/>
          </w:rPr>
          <w:t>Architektur</w:t>
        </w:r>
        <w:r>
          <w:rPr>
            <w:noProof/>
            <w:webHidden/>
          </w:rPr>
          <w:tab/>
        </w:r>
        <w:r>
          <w:rPr>
            <w:noProof/>
            <w:webHidden/>
          </w:rPr>
          <w:fldChar w:fldCharType="begin"/>
        </w:r>
        <w:r>
          <w:rPr>
            <w:noProof/>
            <w:webHidden/>
          </w:rPr>
          <w:instrText xml:space="preserve"> PAGEREF _Toc448237892 \h </w:instrText>
        </w:r>
        <w:r>
          <w:rPr>
            <w:noProof/>
            <w:webHidden/>
          </w:rPr>
        </w:r>
        <w:r>
          <w:rPr>
            <w:noProof/>
            <w:webHidden/>
          </w:rPr>
          <w:fldChar w:fldCharType="separate"/>
        </w:r>
        <w:r>
          <w:rPr>
            <w:noProof/>
            <w:webHidden/>
          </w:rPr>
          <w:t>14</w:t>
        </w:r>
        <w:r>
          <w:rPr>
            <w:noProof/>
            <w:webHidden/>
          </w:rPr>
          <w:fldChar w:fldCharType="end"/>
        </w:r>
      </w:hyperlink>
    </w:p>
    <w:p w14:paraId="4757FD06" w14:textId="77777777" w:rsidR="00DF30D9" w:rsidRDefault="00DF30D9">
      <w:pPr>
        <w:pStyle w:val="Verzeichnis2"/>
        <w:tabs>
          <w:tab w:val="left" w:pos="880"/>
          <w:tab w:val="right" w:leader="dot" w:pos="9488"/>
        </w:tabs>
        <w:rPr>
          <w:rFonts w:asciiTheme="minorHAnsi" w:hAnsiTheme="minorHAnsi"/>
          <w:noProof/>
          <w:szCs w:val="22"/>
          <w:lang w:eastAsia="de-CH"/>
        </w:rPr>
      </w:pPr>
      <w:hyperlink w:anchor="_Toc448237893" w:history="1">
        <w:r w:rsidRPr="00DF5D75">
          <w:rPr>
            <w:rStyle w:val="Hyperlink"/>
            <w:noProof/>
          </w:rPr>
          <w:t>5.2</w:t>
        </w:r>
        <w:r>
          <w:rPr>
            <w:rFonts w:asciiTheme="minorHAnsi" w:hAnsiTheme="minorHAnsi"/>
            <w:noProof/>
            <w:szCs w:val="22"/>
            <w:lang w:eastAsia="de-CH"/>
          </w:rPr>
          <w:tab/>
        </w:r>
        <w:r w:rsidRPr="00DF5D75">
          <w:rPr>
            <w:rStyle w:val="Hyperlink"/>
            <w:noProof/>
          </w:rPr>
          <w:t>Symfony</w:t>
        </w:r>
        <w:r>
          <w:rPr>
            <w:noProof/>
            <w:webHidden/>
          </w:rPr>
          <w:tab/>
        </w:r>
        <w:r>
          <w:rPr>
            <w:noProof/>
            <w:webHidden/>
          </w:rPr>
          <w:fldChar w:fldCharType="begin"/>
        </w:r>
        <w:r>
          <w:rPr>
            <w:noProof/>
            <w:webHidden/>
          </w:rPr>
          <w:instrText xml:space="preserve"> PAGEREF _Toc448237893 \h </w:instrText>
        </w:r>
        <w:r>
          <w:rPr>
            <w:noProof/>
            <w:webHidden/>
          </w:rPr>
        </w:r>
        <w:r>
          <w:rPr>
            <w:noProof/>
            <w:webHidden/>
          </w:rPr>
          <w:fldChar w:fldCharType="separate"/>
        </w:r>
        <w:r>
          <w:rPr>
            <w:noProof/>
            <w:webHidden/>
          </w:rPr>
          <w:t>14</w:t>
        </w:r>
        <w:r>
          <w:rPr>
            <w:noProof/>
            <w:webHidden/>
          </w:rPr>
          <w:fldChar w:fldCharType="end"/>
        </w:r>
      </w:hyperlink>
    </w:p>
    <w:p w14:paraId="1592B5AF" w14:textId="77777777" w:rsidR="00DF30D9" w:rsidRDefault="00DF30D9">
      <w:pPr>
        <w:pStyle w:val="Verzeichnis2"/>
        <w:tabs>
          <w:tab w:val="left" w:pos="880"/>
          <w:tab w:val="right" w:leader="dot" w:pos="9488"/>
        </w:tabs>
        <w:rPr>
          <w:rFonts w:asciiTheme="minorHAnsi" w:hAnsiTheme="minorHAnsi"/>
          <w:noProof/>
          <w:szCs w:val="22"/>
          <w:lang w:eastAsia="de-CH"/>
        </w:rPr>
      </w:pPr>
      <w:hyperlink w:anchor="_Toc448237894" w:history="1">
        <w:r w:rsidRPr="00DF5D75">
          <w:rPr>
            <w:rStyle w:val="Hyperlink"/>
            <w:noProof/>
          </w:rPr>
          <w:t>5.3</w:t>
        </w:r>
        <w:r>
          <w:rPr>
            <w:rFonts w:asciiTheme="minorHAnsi" w:hAnsiTheme="minorHAnsi"/>
            <w:noProof/>
            <w:szCs w:val="22"/>
            <w:lang w:eastAsia="de-CH"/>
          </w:rPr>
          <w:tab/>
        </w:r>
        <w:r w:rsidRPr="00DF5D75">
          <w:rPr>
            <w:rStyle w:val="Hyperlink"/>
            <w:noProof/>
          </w:rPr>
          <w:t>Style</w:t>
        </w:r>
        <w:r>
          <w:rPr>
            <w:noProof/>
            <w:webHidden/>
          </w:rPr>
          <w:tab/>
        </w:r>
        <w:r>
          <w:rPr>
            <w:noProof/>
            <w:webHidden/>
          </w:rPr>
          <w:fldChar w:fldCharType="begin"/>
        </w:r>
        <w:r>
          <w:rPr>
            <w:noProof/>
            <w:webHidden/>
          </w:rPr>
          <w:instrText xml:space="preserve"> PAGEREF _Toc448237894 \h </w:instrText>
        </w:r>
        <w:r>
          <w:rPr>
            <w:noProof/>
            <w:webHidden/>
          </w:rPr>
        </w:r>
        <w:r>
          <w:rPr>
            <w:noProof/>
            <w:webHidden/>
          </w:rPr>
          <w:fldChar w:fldCharType="separate"/>
        </w:r>
        <w:r>
          <w:rPr>
            <w:noProof/>
            <w:webHidden/>
          </w:rPr>
          <w:t>16</w:t>
        </w:r>
        <w:r>
          <w:rPr>
            <w:noProof/>
            <w:webHidden/>
          </w:rPr>
          <w:fldChar w:fldCharType="end"/>
        </w:r>
      </w:hyperlink>
    </w:p>
    <w:p w14:paraId="3850C0A2" w14:textId="77777777" w:rsidR="00DF30D9" w:rsidRDefault="00DF30D9">
      <w:pPr>
        <w:pStyle w:val="Verzeichnis1"/>
        <w:tabs>
          <w:tab w:val="left" w:pos="440"/>
          <w:tab w:val="right" w:leader="dot" w:pos="9488"/>
        </w:tabs>
        <w:rPr>
          <w:rFonts w:asciiTheme="minorHAnsi" w:hAnsiTheme="minorHAnsi"/>
          <w:noProof/>
          <w:szCs w:val="22"/>
          <w:lang w:eastAsia="de-CH"/>
        </w:rPr>
      </w:pPr>
      <w:hyperlink w:anchor="_Toc448237895" w:history="1">
        <w:r w:rsidRPr="00DF5D75">
          <w:rPr>
            <w:rStyle w:val="Hyperlink"/>
            <w:noProof/>
          </w:rPr>
          <w:t>6</w:t>
        </w:r>
        <w:r>
          <w:rPr>
            <w:rFonts w:asciiTheme="minorHAnsi" w:hAnsiTheme="minorHAnsi"/>
            <w:noProof/>
            <w:szCs w:val="22"/>
            <w:lang w:eastAsia="de-CH"/>
          </w:rPr>
          <w:tab/>
        </w:r>
        <w:r w:rsidRPr="00DF5D75">
          <w:rPr>
            <w:rStyle w:val="Hyperlink"/>
            <w:noProof/>
          </w:rPr>
          <w:t>Test-Spezifikationen</w:t>
        </w:r>
        <w:r>
          <w:rPr>
            <w:noProof/>
            <w:webHidden/>
          </w:rPr>
          <w:tab/>
        </w:r>
        <w:r>
          <w:rPr>
            <w:noProof/>
            <w:webHidden/>
          </w:rPr>
          <w:fldChar w:fldCharType="begin"/>
        </w:r>
        <w:r>
          <w:rPr>
            <w:noProof/>
            <w:webHidden/>
          </w:rPr>
          <w:instrText xml:space="preserve"> PAGEREF _Toc448237895 \h </w:instrText>
        </w:r>
        <w:r>
          <w:rPr>
            <w:noProof/>
            <w:webHidden/>
          </w:rPr>
        </w:r>
        <w:r>
          <w:rPr>
            <w:noProof/>
            <w:webHidden/>
          </w:rPr>
          <w:fldChar w:fldCharType="separate"/>
        </w:r>
        <w:r>
          <w:rPr>
            <w:noProof/>
            <w:webHidden/>
          </w:rPr>
          <w:t>17</w:t>
        </w:r>
        <w:r>
          <w:rPr>
            <w:noProof/>
            <w:webHidden/>
          </w:rPr>
          <w:fldChar w:fldCharType="end"/>
        </w:r>
      </w:hyperlink>
    </w:p>
    <w:p w14:paraId="0CFADA53" w14:textId="77777777" w:rsidR="00DF30D9" w:rsidRDefault="00DF30D9">
      <w:pPr>
        <w:pStyle w:val="Verzeichnis1"/>
        <w:tabs>
          <w:tab w:val="left" w:pos="440"/>
          <w:tab w:val="right" w:leader="dot" w:pos="9488"/>
        </w:tabs>
        <w:rPr>
          <w:rFonts w:asciiTheme="minorHAnsi" w:hAnsiTheme="minorHAnsi"/>
          <w:noProof/>
          <w:szCs w:val="22"/>
          <w:lang w:eastAsia="de-CH"/>
        </w:rPr>
      </w:pPr>
      <w:hyperlink w:anchor="_Toc448237896" w:history="1">
        <w:r w:rsidRPr="00DF5D75">
          <w:rPr>
            <w:rStyle w:val="Hyperlink"/>
            <w:noProof/>
          </w:rPr>
          <w:t>7</w:t>
        </w:r>
        <w:r>
          <w:rPr>
            <w:rFonts w:asciiTheme="minorHAnsi" w:hAnsiTheme="minorHAnsi"/>
            <w:noProof/>
            <w:szCs w:val="22"/>
            <w:lang w:eastAsia="de-CH"/>
          </w:rPr>
          <w:tab/>
        </w:r>
        <w:r w:rsidRPr="00DF5D75">
          <w:rPr>
            <w:rStyle w:val="Hyperlink"/>
            <w:noProof/>
          </w:rPr>
          <w:t>Qualität</w:t>
        </w:r>
        <w:r>
          <w:rPr>
            <w:noProof/>
            <w:webHidden/>
          </w:rPr>
          <w:tab/>
        </w:r>
        <w:r>
          <w:rPr>
            <w:noProof/>
            <w:webHidden/>
          </w:rPr>
          <w:fldChar w:fldCharType="begin"/>
        </w:r>
        <w:r>
          <w:rPr>
            <w:noProof/>
            <w:webHidden/>
          </w:rPr>
          <w:instrText xml:space="preserve"> PAGEREF _Toc448237896 \h </w:instrText>
        </w:r>
        <w:r>
          <w:rPr>
            <w:noProof/>
            <w:webHidden/>
          </w:rPr>
        </w:r>
        <w:r>
          <w:rPr>
            <w:noProof/>
            <w:webHidden/>
          </w:rPr>
          <w:fldChar w:fldCharType="separate"/>
        </w:r>
        <w:r>
          <w:rPr>
            <w:noProof/>
            <w:webHidden/>
          </w:rPr>
          <w:t>18</w:t>
        </w:r>
        <w:r>
          <w:rPr>
            <w:noProof/>
            <w:webHidden/>
          </w:rPr>
          <w:fldChar w:fldCharType="end"/>
        </w:r>
      </w:hyperlink>
    </w:p>
    <w:p w14:paraId="0E9662F8" w14:textId="77777777" w:rsidR="00DF30D9" w:rsidRDefault="00DF30D9">
      <w:pPr>
        <w:pStyle w:val="Verzeichnis2"/>
        <w:tabs>
          <w:tab w:val="left" w:pos="880"/>
          <w:tab w:val="right" w:leader="dot" w:pos="9488"/>
        </w:tabs>
        <w:rPr>
          <w:rFonts w:asciiTheme="minorHAnsi" w:hAnsiTheme="minorHAnsi"/>
          <w:noProof/>
          <w:szCs w:val="22"/>
          <w:lang w:eastAsia="de-CH"/>
        </w:rPr>
      </w:pPr>
      <w:hyperlink w:anchor="_Toc448237897" w:history="1">
        <w:r w:rsidRPr="00DF5D75">
          <w:rPr>
            <w:rStyle w:val="Hyperlink"/>
            <w:noProof/>
          </w:rPr>
          <w:t>7.1</w:t>
        </w:r>
        <w:r>
          <w:rPr>
            <w:rFonts w:asciiTheme="minorHAnsi" w:hAnsiTheme="minorHAnsi"/>
            <w:noProof/>
            <w:szCs w:val="22"/>
            <w:lang w:eastAsia="de-CH"/>
          </w:rPr>
          <w:tab/>
        </w:r>
        <w:r w:rsidRPr="00DF5D75">
          <w:rPr>
            <w:rStyle w:val="Hyperlink"/>
            <w:noProof/>
            <w:lang w:eastAsia="de-DE"/>
          </w:rPr>
          <w:t>Qualitätsmerkmale nach ISO 9126/ DIN 66272</w:t>
        </w:r>
        <w:r>
          <w:rPr>
            <w:noProof/>
            <w:webHidden/>
          </w:rPr>
          <w:tab/>
        </w:r>
        <w:r>
          <w:rPr>
            <w:noProof/>
            <w:webHidden/>
          </w:rPr>
          <w:fldChar w:fldCharType="begin"/>
        </w:r>
        <w:r>
          <w:rPr>
            <w:noProof/>
            <w:webHidden/>
          </w:rPr>
          <w:instrText xml:space="preserve"> PAGEREF _Toc448237897 \h </w:instrText>
        </w:r>
        <w:r>
          <w:rPr>
            <w:noProof/>
            <w:webHidden/>
          </w:rPr>
        </w:r>
        <w:r>
          <w:rPr>
            <w:noProof/>
            <w:webHidden/>
          </w:rPr>
          <w:fldChar w:fldCharType="separate"/>
        </w:r>
        <w:r>
          <w:rPr>
            <w:noProof/>
            <w:webHidden/>
          </w:rPr>
          <w:t>18</w:t>
        </w:r>
        <w:r>
          <w:rPr>
            <w:noProof/>
            <w:webHidden/>
          </w:rPr>
          <w:fldChar w:fldCharType="end"/>
        </w:r>
      </w:hyperlink>
    </w:p>
    <w:p w14:paraId="3A5F7C24" w14:textId="77777777" w:rsidR="00DF30D9" w:rsidRDefault="00DF30D9">
      <w:pPr>
        <w:pStyle w:val="Verzeichnis1"/>
        <w:tabs>
          <w:tab w:val="left" w:pos="440"/>
          <w:tab w:val="right" w:leader="dot" w:pos="9488"/>
        </w:tabs>
        <w:rPr>
          <w:rFonts w:asciiTheme="minorHAnsi" w:hAnsiTheme="minorHAnsi"/>
          <w:noProof/>
          <w:szCs w:val="22"/>
          <w:lang w:eastAsia="de-CH"/>
        </w:rPr>
      </w:pPr>
      <w:hyperlink w:anchor="_Toc448237898" w:history="1">
        <w:r w:rsidRPr="00DF5D75">
          <w:rPr>
            <w:rStyle w:val="Hyperlink"/>
            <w:noProof/>
          </w:rPr>
          <w:t>8</w:t>
        </w:r>
        <w:r>
          <w:rPr>
            <w:rFonts w:asciiTheme="minorHAnsi" w:hAnsiTheme="minorHAnsi"/>
            <w:noProof/>
            <w:szCs w:val="22"/>
            <w:lang w:eastAsia="de-CH"/>
          </w:rPr>
          <w:tab/>
        </w:r>
        <w:r w:rsidRPr="00DF5D75">
          <w:rPr>
            <w:rStyle w:val="Hyperlink"/>
            <w:noProof/>
          </w:rPr>
          <w:t>Lessons Learned</w:t>
        </w:r>
        <w:r>
          <w:rPr>
            <w:noProof/>
            <w:webHidden/>
          </w:rPr>
          <w:tab/>
        </w:r>
        <w:r>
          <w:rPr>
            <w:noProof/>
            <w:webHidden/>
          </w:rPr>
          <w:fldChar w:fldCharType="begin"/>
        </w:r>
        <w:r>
          <w:rPr>
            <w:noProof/>
            <w:webHidden/>
          </w:rPr>
          <w:instrText xml:space="preserve"> PAGEREF _Toc448237898 \h </w:instrText>
        </w:r>
        <w:r>
          <w:rPr>
            <w:noProof/>
            <w:webHidden/>
          </w:rPr>
        </w:r>
        <w:r>
          <w:rPr>
            <w:noProof/>
            <w:webHidden/>
          </w:rPr>
          <w:fldChar w:fldCharType="separate"/>
        </w:r>
        <w:r>
          <w:rPr>
            <w:noProof/>
            <w:webHidden/>
          </w:rPr>
          <w:t>18</w:t>
        </w:r>
        <w:r>
          <w:rPr>
            <w:noProof/>
            <w:webHidden/>
          </w:rPr>
          <w:fldChar w:fldCharType="end"/>
        </w:r>
      </w:hyperlink>
    </w:p>
    <w:p w14:paraId="7C2A45D2" w14:textId="77777777" w:rsidR="00DF30D9" w:rsidRDefault="00DF30D9">
      <w:pPr>
        <w:pStyle w:val="Verzeichnis1"/>
        <w:tabs>
          <w:tab w:val="left" w:pos="440"/>
          <w:tab w:val="right" w:leader="dot" w:pos="9488"/>
        </w:tabs>
        <w:rPr>
          <w:rFonts w:asciiTheme="minorHAnsi" w:hAnsiTheme="minorHAnsi"/>
          <w:noProof/>
          <w:szCs w:val="22"/>
          <w:lang w:eastAsia="de-CH"/>
        </w:rPr>
      </w:pPr>
      <w:hyperlink w:anchor="_Toc448237899" w:history="1">
        <w:r w:rsidRPr="00DF5D75">
          <w:rPr>
            <w:rStyle w:val="Hyperlink"/>
            <w:noProof/>
          </w:rPr>
          <w:t>9</w:t>
        </w:r>
        <w:r>
          <w:rPr>
            <w:rFonts w:asciiTheme="minorHAnsi" w:hAnsiTheme="minorHAnsi"/>
            <w:noProof/>
            <w:szCs w:val="22"/>
            <w:lang w:eastAsia="de-CH"/>
          </w:rPr>
          <w:tab/>
        </w:r>
        <w:r w:rsidRPr="00DF5D75">
          <w:rPr>
            <w:rStyle w:val="Hyperlink"/>
            <w:noProof/>
          </w:rPr>
          <w:t>Abbildungsverzeichnis</w:t>
        </w:r>
        <w:r>
          <w:rPr>
            <w:noProof/>
            <w:webHidden/>
          </w:rPr>
          <w:tab/>
        </w:r>
        <w:r>
          <w:rPr>
            <w:noProof/>
            <w:webHidden/>
          </w:rPr>
          <w:fldChar w:fldCharType="begin"/>
        </w:r>
        <w:r>
          <w:rPr>
            <w:noProof/>
            <w:webHidden/>
          </w:rPr>
          <w:instrText xml:space="preserve"> PAGEREF _Toc448237899 \h </w:instrText>
        </w:r>
        <w:r>
          <w:rPr>
            <w:noProof/>
            <w:webHidden/>
          </w:rPr>
        </w:r>
        <w:r>
          <w:rPr>
            <w:noProof/>
            <w:webHidden/>
          </w:rPr>
          <w:fldChar w:fldCharType="separate"/>
        </w:r>
        <w:r>
          <w:rPr>
            <w:noProof/>
            <w:webHidden/>
          </w:rPr>
          <w:t>19</w:t>
        </w:r>
        <w:r>
          <w:rPr>
            <w:noProof/>
            <w:webHidden/>
          </w:rPr>
          <w:fldChar w:fldCharType="end"/>
        </w:r>
      </w:hyperlink>
    </w:p>
    <w:p w14:paraId="7CC573D5" w14:textId="77777777" w:rsidR="00DF30D9" w:rsidRDefault="00DF30D9">
      <w:pPr>
        <w:pStyle w:val="Verzeichnis1"/>
        <w:tabs>
          <w:tab w:val="left" w:pos="440"/>
          <w:tab w:val="right" w:leader="dot" w:pos="9488"/>
        </w:tabs>
        <w:rPr>
          <w:rFonts w:asciiTheme="minorHAnsi" w:hAnsiTheme="minorHAnsi"/>
          <w:noProof/>
          <w:szCs w:val="22"/>
          <w:lang w:eastAsia="de-CH"/>
        </w:rPr>
      </w:pPr>
      <w:hyperlink w:anchor="_Toc448237900" w:history="1">
        <w:r w:rsidRPr="00DF5D75">
          <w:rPr>
            <w:rStyle w:val="Hyperlink"/>
            <w:noProof/>
          </w:rPr>
          <w:t>10</w:t>
        </w:r>
        <w:r>
          <w:rPr>
            <w:rFonts w:asciiTheme="minorHAnsi" w:hAnsiTheme="minorHAnsi"/>
            <w:noProof/>
            <w:szCs w:val="22"/>
            <w:lang w:eastAsia="de-CH"/>
          </w:rPr>
          <w:tab/>
        </w:r>
        <w:r w:rsidRPr="00DF5D75">
          <w:rPr>
            <w:rStyle w:val="Hyperlink"/>
            <w:noProof/>
            <w:lang w:val="de-DE"/>
          </w:rPr>
          <w:t>Quellenverzeichnis</w:t>
        </w:r>
        <w:r>
          <w:rPr>
            <w:noProof/>
            <w:webHidden/>
          </w:rPr>
          <w:tab/>
        </w:r>
        <w:r>
          <w:rPr>
            <w:noProof/>
            <w:webHidden/>
          </w:rPr>
          <w:fldChar w:fldCharType="begin"/>
        </w:r>
        <w:r>
          <w:rPr>
            <w:noProof/>
            <w:webHidden/>
          </w:rPr>
          <w:instrText xml:space="preserve"> PAGEREF _Toc448237900 \h </w:instrText>
        </w:r>
        <w:r>
          <w:rPr>
            <w:noProof/>
            <w:webHidden/>
          </w:rPr>
        </w:r>
        <w:r>
          <w:rPr>
            <w:noProof/>
            <w:webHidden/>
          </w:rPr>
          <w:fldChar w:fldCharType="separate"/>
        </w:r>
        <w:r>
          <w:rPr>
            <w:noProof/>
            <w:webHidden/>
          </w:rPr>
          <w:t>20</w:t>
        </w:r>
        <w:r>
          <w:rPr>
            <w:noProof/>
            <w:webHidden/>
          </w:rPr>
          <w:fldChar w:fldCharType="end"/>
        </w:r>
      </w:hyperlink>
    </w:p>
    <w:p w14:paraId="3DF9BDF9" w14:textId="77777777" w:rsidR="00DF30D9" w:rsidRDefault="00DF30D9">
      <w:pPr>
        <w:pStyle w:val="Verzeichnis1"/>
        <w:tabs>
          <w:tab w:val="left" w:pos="440"/>
          <w:tab w:val="right" w:leader="dot" w:pos="9488"/>
        </w:tabs>
        <w:rPr>
          <w:rFonts w:asciiTheme="minorHAnsi" w:hAnsiTheme="minorHAnsi"/>
          <w:noProof/>
          <w:szCs w:val="22"/>
          <w:lang w:eastAsia="de-CH"/>
        </w:rPr>
      </w:pPr>
      <w:hyperlink w:anchor="_Toc448237901" w:history="1">
        <w:r w:rsidRPr="00DF5D75">
          <w:rPr>
            <w:rStyle w:val="Hyperlink"/>
            <w:noProof/>
          </w:rPr>
          <w:t>11</w:t>
        </w:r>
        <w:r>
          <w:rPr>
            <w:rFonts w:asciiTheme="minorHAnsi" w:hAnsiTheme="minorHAnsi"/>
            <w:noProof/>
            <w:szCs w:val="22"/>
            <w:lang w:eastAsia="de-CH"/>
          </w:rPr>
          <w:tab/>
        </w:r>
        <w:r w:rsidRPr="00DF5D75">
          <w:rPr>
            <w:rStyle w:val="Hyperlink"/>
            <w:noProof/>
          </w:rPr>
          <w:t>Anhang</w:t>
        </w:r>
        <w:r>
          <w:rPr>
            <w:noProof/>
            <w:webHidden/>
          </w:rPr>
          <w:tab/>
        </w:r>
        <w:r>
          <w:rPr>
            <w:noProof/>
            <w:webHidden/>
          </w:rPr>
          <w:fldChar w:fldCharType="begin"/>
        </w:r>
        <w:r>
          <w:rPr>
            <w:noProof/>
            <w:webHidden/>
          </w:rPr>
          <w:instrText xml:space="preserve"> PAGEREF _Toc448237901 \h </w:instrText>
        </w:r>
        <w:r>
          <w:rPr>
            <w:noProof/>
            <w:webHidden/>
          </w:rPr>
        </w:r>
        <w:r>
          <w:rPr>
            <w:noProof/>
            <w:webHidden/>
          </w:rPr>
          <w:fldChar w:fldCharType="separate"/>
        </w:r>
        <w:r>
          <w:rPr>
            <w:noProof/>
            <w:webHidden/>
          </w:rPr>
          <w:t>21</w:t>
        </w:r>
        <w:r>
          <w:rPr>
            <w:noProof/>
            <w:webHidden/>
          </w:rPr>
          <w:fldChar w:fldCharType="end"/>
        </w:r>
      </w:hyperlink>
    </w:p>
    <w:p w14:paraId="30F9BC38" w14:textId="77777777" w:rsidR="00DF30D9" w:rsidRDefault="00DF30D9">
      <w:pPr>
        <w:pStyle w:val="Verzeichnis2"/>
        <w:tabs>
          <w:tab w:val="left" w:pos="880"/>
          <w:tab w:val="right" w:leader="dot" w:pos="9488"/>
        </w:tabs>
        <w:rPr>
          <w:rFonts w:asciiTheme="minorHAnsi" w:hAnsiTheme="minorHAnsi"/>
          <w:noProof/>
          <w:szCs w:val="22"/>
          <w:lang w:eastAsia="de-CH"/>
        </w:rPr>
      </w:pPr>
      <w:hyperlink w:anchor="_Toc448237902" w:history="1">
        <w:r w:rsidRPr="00DF5D75">
          <w:rPr>
            <w:rStyle w:val="Hyperlink"/>
            <w:noProof/>
          </w:rPr>
          <w:t>11.1</w:t>
        </w:r>
        <w:r>
          <w:rPr>
            <w:rFonts w:asciiTheme="minorHAnsi" w:hAnsiTheme="minorHAnsi"/>
            <w:noProof/>
            <w:szCs w:val="22"/>
            <w:lang w:eastAsia="de-CH"/>
          </w:rPr>
          <w:tab/>
        </w:r>
        <w:r w:rsidRPr="00DF5D75">
          <w:rPr>
            <w:rStyle w:val="Hyperlink"/>
            <w:noProof/>
          </w:rPr>
          <w:t>Logo</w:t>
        </w:r>
        <w:r>
          <w:rPr>
            <w:noProof/>
            <w:webHidden/>
          </w:rPr>
          <w:tab/>
        </w:r>
        <w:r>
          <w:rPr>
            <w:noProof/>
            <w:webHidden/>
          </w:rPr>
          <w:fldChar w:fldCharType="begin"/>
        </w:r>
        <w:r>
          <w:rPr>
            <w:noProof/>
            <w:webHidden/>
          </w:rPr>
          <w:instrText xml:space="preserve"> PAGEREF _Toc448237902 \h </w:instrText>
        </w:r>
        <w:r>
          <w:rPr>
            <w:noProof/>
            <w:webHidden/>
          </w:rPr>
        </w:r>
        <w:r>
          <w:rPr>
            <w:noProof/>
            <w:webHidden/>
          </w:rPr>
          <w:fldChar w:fldCharType="separate"/>
        </w:r>
        <w:r>
          <w:rPr>
            <w:noProof/>
            <w:webHidden/>
          </w:rPr>
          <w:t>21</w:t>
        </w:r>
        <w:r>
          <w:rPr>
            <w:noProof/>
            <w:webHidden/>
          </w:rPr>
          <w:fldChar w:fldCharType="end"/>
        </w:r>
      </w:hyperlink>
    </w:p>
    <w:p w14:paraId="4DBAFD97" w14:textId="3D5841BD" w:rsidR="001F4B9B" w:rsidRDefault="00E51373" w:rsidP="00B45C04">
      <w:r w:rsidRPr="00B0573F">
        <w:fldChar w:fldCharType="end"/>
      </w:r>
      <w:bookmarkStart w:id="2" w:name="_GoBack"/>
      <w:bookmarkEnd w:id="2"/>
      <w:r w:rsidR="001728D9">
        <w:br w:type="page"/>
      </w:r>
    </w:p>
    <w:tbl>
      <w:tblPr>
        <w:tblStyle w:val="Tabellenraster"/>
        <w:tblpPr w:leftFromText="141" w:rightFromText="141" w:vertAnchor="text" w:horzAnchor="page" w:tblpX="1450" w:tblpY="75"/>
        <w:tblW w:w="9231" w:type="dxa"/>
        <w:tblLayout w:type="fixed"/>
        <w:tblLook w:val="04A0" w:firstRow="1" w:lastRow="0" w:firstColumn="1" w:lastColumn="0" w:noHBand="0" w:noVBand="1"/>
      </w:tblPr>
      <w:tblGrid>
        <w:gridCol w:w="1101"/>
        <w:gridCol w:w="1275"/>
        <w:gridCol w:w="1276"/>
        <w:gridCol w:w="4253"/>
        <w:gridCol w:w="1326"/>
      </w:tblGrid>
      <w:tr w:rsidR="001F4B9B" w:rsidRPr="00B0573F" w14:paraId="2CB0D995" w14:textId="77777777" w:rsidTr="001F4B9B">
        <w:trPr>
          <w:trHeight w:val="299"/>
        </w:trPr>
        <w:tc>
          <w:tcPr>
            <w:tcW w:w="1101" w:type="dxa"/>
            <w:shd w:val="clear" w:color="auto" w:fill="8DB3E2" w:themeFill="text2" w:themeFillTint="66"/>
            <w:vAlign w:val="center"/>
          </w:tcPr>
          <w:p w14:paraId="6C9CC36B"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lastRenderedPageBreak/>
              <w:t>Version</w:t>
            </w:r>
          </w:p>
        </w:tc>
        <w:tc>
          <w:tcPr>
            <w:tcW w:w="1275" w:type="dxa"/>
            <w:shd w:val="clear" w:color="auto" w:fill="8DB3E2" w:themeFill="text2" w:themeFillTint="66"/>
            <w:vAlign w:val="center"/>
          </w:tcPr>
          <w:p w14:paraId="5501C1E0"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Freigabe</w:t>
            </w:r>
          </w:p>
        </w:tc>
        <w:tc>
          <w:tcPr>
            <w:tcW w:w="1276" w:type="dxa"/>
            <w:shd w:val="clear" w:color="auto" w:fill="8DB3E2" w:themeFill="text2" w:themeFillTint="66"/>
            <w:vAlign w:val="center"/>
          </w:tcPr>
          <w:p w14:paraId="3F779EB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Zuständig</w:t>
            </w:r>
          </w:p>
        </w:tc>
        <w:tc>
          <w:tcPr>
            <w:tcW w:w="4253" w:type="dxa"/>
            <w:shd w:val="clear" w:color="auto" w:fill="8DB3E2" w:themeFill="text2" w:themeFillTint="66"/>
            <w:vAlign w:val="center"/>
          </w:tcPr>
          <w:p w14:paraId="6B0FD0DA"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Änderungen</w:t>
            </w:r>
          </w:p>
        </w:tc>
        <w:tc>
          <w:tcPr>
            <w:tcW w:w="1326" w:type="dxa"/>
            <w:shd w:val="clear" w:color="auto" w:fill="8DB3E2" w:themeFill="text2" w:themeFillTint="66"/>
            <w:vAlign w:val="center"/>
          </w:tcPr>
          <w:p w14:paraId="58CC324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Ablage</w:t>
            </w:r>
          </w:p>
        </w:tc>
      </w:tr>
      <w:tr w:rsidR="001F4B9B" w:rsidRPr="00B0573F" w14:paraId="67A1DE4F" w14:textId="77777777" w:rsidTr="001F4B9B">
        <w:trPr>
          <w:trHeight w:val="325"/>
        </w:trPr>
        <w:tc>
          <w:tcPr>
            <w:tcW w:w="1101" w:type="dxa"/>
            <w:vAlign w:val="center"/>
          </w:tcPr>
          <w:p w14:paraId="1797E72C" w14:textId="77777777" w:rsidR="001F4B9B" w:rsidRPr="00760EA5" w:rsidRDefault="001F4B9B" w:rsidP="001F4B9B">
            <w:pPr>
              <w:spacing w:line="240" w:lineRule="auto"/>
              <w:rPr>
                <w:sz w:val="20"/>
              </w:rPr>
            </w:pPr>
            <w:r w:rsidRPr="00760EA5">
              <w:rPr>
                <w:sz w:val="20"/>
              </w:rPr>
              <w:t>0.1</w:t>
            </w:r>
          </w:p>
        </w:tc>
        <w:tc>
          <w:tcPr>
            <w:tcW w:w="1275" w:type="dxa"/>
            <w:vAlign w:val="center"/>
          </w:tcPr>
          <w:p w14:paraId="398C45BF" w14:textId="046DA554" w:rsidR="001F4B9B" w:rsidRPr="00760EA5" w:rsidRDefault="00C6232F" w:rsidP="001F4B9B">
            <w:pPr>
              <w:spacing w:line="240" w:lineRule="auto"/>
              <w:rPr>
                <w:sz w:val="20"/>
              </w:rPr>
            </w:pPr>
            <w:r>
              <w:rPr>
                <w:sz w:val="20"/>
              </w:rPr>
              <w:t>03.03.2016</w:t>
            </w:r>
          </w:p>
        </w:tc>
        <w:tc>
          <w:tcPr>
            <w:tcW w:w="1276" w:type="dxa"/>
            <w:vAlign w:val="center"/>
          </w:tcPr>
          <w:p w14:paraId="555C8428" w14:textId="77777777" w:rsidR="001F4B9B" w:rsidRPr="00760EA5" w:rsidRDefault="001F4B9B" w:rsidP="001F4B9B">
            <w:pPr>
              <w:spacing w:line="240" w:lineRule="auto"/>
              <w:rPr>
                <w:sz w:val="20"/>
              </w:rPr>
            </w:pPr>
            <w:r w:rsidRPr="00760EA5">
              <w:rPr>
                <w:sz w:val="20"/>
              </w:rPr>
              <w:t>NS</w:t>
            </w:r>
          </w:p>
        </w:tc>
        <w:tc>
          <w:tcPr>
            <w:tcW w:w="4253" w:type="dxa"/>
            <w:vAlign w:val="center"/>
          </w:tcPr>
          <w:p w14:paraId="5946CF37" w14:textId="36C374AF" w:rsidR="001F4B9B" w:rsidRPr="00760EA5" w:rsidRDefault="001F4B9B" w:rsidP="001F4B9B">
            <w:pPr>
              <w:spacing w:line="240" w:lineRule="auto"/>
              <w:rPr>
                <w:sz w:val="20"/>
              </w:rPr>
            </w:pPr>
            <w:r w:rsidRPr="00760EA5">
              <w:rPr>
                <w:sz w:val="20"/>
              </w:rPr>
              <w:t>Erstellung Dokument</w:t>
            </w:r>
            <w:r w:rsidR="008E0309">
              <w:rPr>
                <w:sz w:val="20"/>
              </w:rPr>
              <w:t xml:space="preserve"> - Projektidee</w:t>
            </w:r>
          </w:p>
        </w:tc>
        <w:tc>
          <w:tcPr>
            <w:tcW w:w="1326" w:type="dxa"/>
            <w:vAlign w:val="center"/>
          </w:tcPr>
          <w:p w14:paraId="0C886546" w14:textId="77777777" w:rsidR="001F4B9B" w:rsidRPr="00760EA5" w:rsidRDefault="001F4B9B" w:rsidP="001F4B9B">
            <w:pPr>
              <w:spacing w:line="240" w:lineRule="auto"/>
              <w:rPr>
                <w:sz w:val="20"/>
              </w:rPr>
            </w:pPr>
            <w:r w:rsidRPr="00760EA5">
              <w:rPr>
                <w:sz w:val="20"/>
              </w:rPr>
              <w:t>NS/</w:t>
            </w:r>
            <w:proofErr w:type="spellStart"/>
            <w:r w:rsidRPr="00760EA5">
              <w:rPr>
                <w:sz w:val="20"/>
              </w:rPr>
              <w:t>local</w:t>
            </w:r>
            <w:proofErr w:type="spellEnd"/>
          </w:p>
        </w:tc>
      </w:tr>
      <w:tr w:rsidR="001F4B9B" w:rsidRPr="00B0573F" w14:paraId="7BD2907C" w14:textId="77777777" w:rsidTr="001F4B9B">
        <w:trPr>
          <w:trHeight w:val="283"/>
        </w:trPr>
        <w:tc>
          <w:tcPr>
            <w:tcW w:w="1101" w:type="dxa"/>
            <w:vAlign w:val="center"/>
          </w:tcPr>
          <w:p w14:paraId="47DA5929" w14:textId="59DF2398" w:rsidR="001F4B9B" w:rsidRPr="00760EA5" w:rsidRDefault="00A332EB" w:rsidP="001F4B9B">
            <w:pPr>
              <w:spacing w:line="240" w:lineRule="auto"/>
              <w:rPr>
                <w:sz w:val="20"/>
              </w:rPr>
            </w:pPr>
            <w:r>
              <w:rPr>
                <w:sz w:val="20"/>
              </w:rPr>
              <w:t>0.2</w:t>
            </w:r>
          </w:p>
        </w:tc>
        <w:tc>
          <w:tcPr>
            <w:tcW w:w="1275" w:type="dxa"/>
            <w:vAlign w:val="center"/>
          </w:tcPr>
          <w:p w14:paraId="1E9B5948" w14:textId="1AFDF69F" w:rsidR="001F4B9B" w:rsidRPr="00760EA5" w:rsidRDefault="00A332EB" w:rsidP="00D86791">
            <w:pPr>
              <w:spacing w:line="240" w:lineRule="auto"/>
              <w:rPr>
                <w:sz w:val="20"/>
              </w:rPr>
            </w:pPr>
            <w:r>
              <w:rPr>
                <w:sz w:val="20"/>
              </w:rPr>
              <w:t>0</w:t>
            </w:r>
            <w:r w:rsidR="00D86791">
              <w:rPr>
                <w:sz w:val="20"/>
              </w:rPr>
              <w:t>8</w:t>
            </w:r>
            <w:r>
              <w:rPr>
                <w:sz w:val="20"/>
              </w:rPr>
              <w:t>.03.2016</w:t>
            </w:r>
          </w:p>
        </w:tc>
        <w:tc>
          <w:tcPr>
            <w:tcW w:w="1276" w:type="dxa"/>
            <w:vAlign w:val="center"/>
          </w:tcPr>
          <w:p w14:paraId="48BCDB66" w14:textId="6D2992C1" w:rsidR="001F4B9B" w:rsidRPr="00760EA5" w:rsidRDefault="00F211FD" w:rsidP="001F4B9B">
            <w:pPr>
              <w:spacing w:line="240" w:lineRule="auto"/>
              <w:rPr>
                <w:sz w:val="20"/>
              </w:rPr>
            </w:pPr>
            <w:r>
              <w:rPr>
                <w:sz w:val="20"/>
              </w:rPr>
              <w:t>alle</w:t>
            </w:r>
          </w:p>
        </w:tc>
        <w:tc>
          <w:tcPr>
            <w:tcW w:w="4253" w:type="dxa"/>
            <w:vAlign w:val="center"/>
          </w:tcPr>
          <w:p w14:paraId="1039B365" w14:textId="738D7FE6" w:rsidR="001F4B9B" w:rsidRPr="00760EA5" w:rsidRDefault="00A332EB" w:rsidP="001F4B9B">
            <w:pPr>
              <w:spacing w:line="240" w:lineRule="auto"/>
              <w:rPr>
                <w:sz w:val="20"/>
              </w:rPr>
            </w:pPr>
            <w:r>
              <w:rPr>
                <w:sz w:val="20"/>
              </w:rPr>
              <w:t xml:space="preserve">UML Klassendiagramm / </w:t>
            </w:r>
            <w:proofErr w:type="spellStart"/>
            <w:r>
              <w:rPr>
                <w:sz w:val="20"/>
              </w:rPr>
              <w:t>Mockup</w:t>
            </w:r>
            <w:proofErr w:type="spellEnd"/>
          </w:p>
        </w:tc>
        <w:tc>
          <w:tcPr>
            <w:tcW w:w="1326" w:type="dxa"/>
            <w:vAlign w:val="center"/>
          </w:tcPr>
          <w:p w14:paraId="10A3ED48" w14:textId="1670822F" w:rsidR="001F4B9B" w:rsidRPr="00760EA5" w:rsidRDefault="00A332EB" w:rsidP="001F4B9B">
            <w:pPr>
              <w:spacing w:line="240" w:lineRule="auto"/>
              <w:rPr>
                <w:sz w:val="20"/>
              </w:rPr>
            </w:pPr>
            <w:proofErr w:type="spellStart"/>
            <w:r>
              <w:rPr>
                <w:sz w:val="20"/>
              </w:rPr>
              <w:t>GitHub</w:t>
            </w:r>
            <w:proofErr w:type="spellEnd"/>
          </w:p>
        </w:tc>
      </w:tr>
      <w:tr w:rsidR="001F4B9B" w:rsidRPr="00B0573F" w14:paraId="4B4EB145" w14:textId="77777777" w:rsidTr="001F4B9B">
        <w:trPr>
          <w:trHeight w:val="357"/>
        </w:trPr>
        <w:tc>
          <w:tcPr>
            <w:tcW w:w="1101" w:type="dxa"/>
            <w:vAlign w:val="center"/>
          </w:tcPr>
          <w:p w14:paraId="57FDE121" w14:textId="0EA3911E" w:rsidR="001F4B9B" w:rsidRPr="00760EA5" w:rsidRDefault="001C6140" w:rsidP="001F4B9B">
            <w:pPr>
              <w:spacing w:line="240" w:lineRule="auto"/>
              <w:rPr>
                <w:sz w:val="20"/>
              </w:rPr>
            </w:pPr>
            <w:r>
              <w:rPr>
                <w:sz w:val="20"/>
              </w:rPr>
              <w:t>0.3</w:t>
            </w:r>
          </w:p>
        </w:tc>
        <w:tc>
          <w:tcPr>
            <w:tcW w:w="1275" w:type="dxa"/>
            <w:vAlign w:val="center"/>
          </w:tcPr>
          <w:p w14:paraId="41B28109" w14:textId="3402F33B" w:rsidR="001F4B9B" w:rsidRPr="00760EA5" w:rsidRDefault="001C6140" w:rsidP="001F4B9B">
            <w:pPr>
              <w:spacing w:line="240" w:lineRule="auto"/>
              <w:rPr>
                <w:sz w:val="20"/>
              </w:rPr>
            </w:pPr>
            <w:r>
              <w:rPr>
                <w:sz w:val="20"/>
              </w:rPr>
              <w:t>11.03.2016</w:t>
            </w:r>
          </w:p>
        </w:tc>
        <w:tc>
          <w:tcPr>
            <w:tcW w:w="1276" w:type="dxa"/>
            <w:vAlign w:val="center"/>
          </w:tcPr>
          <w:p w14:paraId="780D0C22" w14:textId="3710FCAC" w:rsidR="001F4B9B" w:rsidRPr="00760EA5" w:rsidRDefault="001C6140" w:rsidP="001F4B9B">
            <w:pPr>
              <w:spacing w:line="240" w:lineRule="auto"/>
              <w:rPr>
                <w:sz w:val="20"/>
              </w:rPr>
            </w:pPr>
            <w:r>
              <w:rPr>
                <w:sz w:val="20"/>
              </w:rPr>
              <w:t>alle</w:t>
            </w:r>
          </w:p>
        </w:tc>
        <w:tc>
          <w:tcPr>
            <w:tcW w:w="4253" w:type="dxa"/>
            <w:vAlign w:val="center"/>
          </w:tcPr>
          <w:p w14:paraId="27977AB3" w14:textId="16BF48D9" w:rsidR="001F4B9B" w:rsidRPr="00760EA5" w:rsidRDefault="002F2191" w:rsidP="001F4B9B">
            <w:pPr>
              <w:spacing w:line="240" w:lineRule="auto"/>
              <w:rPr>
                <w:sz w:val="20"/>
              </w:rPr>
            </w:pPr>
            <w:r>
              <w:rPr>
                <w:sz w:val="20"/>
              </w:rPr>
              <w:t>Anforderungs-Spezifikationen</w:t>
            </w:r>
          </w:p>
        </w:tc>
        <w:tc>
          <w:tcPr>
            <w:tcW w:w="1326" w:type="dxa"/>
            <w:vAlign w:val="center"/>
          </w:tcPr>
          <w:p w14:paraId="794AF2BA" w14:textId="435A6720" w:rsidR="001F4B9B" w:rsidRPr="00760EA5" w:rsidRDefault="002F2191" w:rsidP="001F4B9B">
            <w:pPr>
              <w:spacing w:line="240" w:lineRule="auto"/>
              <w:rPr>
                <w:sz w:val="20"/>
              </w:rPr>
            </w:pPr>
            <w:proofErr w:type="spellStart"/>
            <w:r>
              <w:rPr>
                <w:sz w:val="20"/>
              </w:rPr>
              <w:t>GitHub</w:t>
            </w:r>
            <w:proofErr w:type="spellEnd"/>
          </w:p>
        </w:tc>
      </w:tr>
      <w:tr w:rsidR="001F4B9B" w:rsidRPr="00B0573F" w14:paraId="6ED22A13" w14:textId="77777777" w:rsidTr="001F4B9B">
        <w:trPr>
          <w:trHeight w:val="312"/>
        </w:trPr>
        <w:tc>
          <w:tcPr>
            <w:tcW w:w="1101" w:type="dxa"/>
            <w:vAlign w:val="center"/>
          </w:tcPr>
          <w:p w14:paraId="24F38CE5" w14:textId="215155EA" w:rsidR="001F4B9B" w:rsidRPr="00760EA5" w:rsidRDefault="00041080" w:rsidP="001F4B9B">
            <w:pPr>
              <w:spacing w:line="240" w:lineRule="auto"/>
              <w:rPr>
                <w:sz w:val="20"/>
              </w:rPr>
            </w:pPr>
            <w:r>
              <w:rPr>
                <w:sz w:val="20"/>
              </w:rPr>
              <w:t>0.4</w:t>
            </w:r>
          </w:p>
        </w:tc>
        <w:tc>
          <w:tcPr>
            <w:tcW w:w="1275" w:type="dxa"/>
            <w:vAlign w:val="center"/>
          </w:tcPr>
          <w:p w14:paraId="2E70E517" w14:textId="4859C40E" w:rsidR="001F4B9B" w:rsidRPr="00760EA5" w:rsidRDefault="00041080" w:rsidP="001F4B9B">
            <w:pPr>
              <w:spacing w:line="240" w:lineRule="auto"/>
              <w:rPr>
                <w:sz w:val="20"/>
              </w:rPr>
            </w:pPr>
            <w:r>
              <w:rPr>
                <w:sz w:val="20"/>
              </w:rPr>
              <w:t>12.04.2016</w:t>
            </w:r>
          </w:p>
        </w:tc>
        <w:tc>
          <w:tcPr>
            <w:tcW w:w="1276" w:type="dxa"/>
            <w:vAlign w:val="center"/>
          </w:tcPr>
          <w:p w14:paraId="3C116A2A" w14:textId="36C322F4" w:rsidR="001F4B9B" w:rsidRPr="00760EA5" w:rsidRDefault="00041080" w:rsidP="001F4B9B">
            <w:pPr>
              <w:spacing w:line="240" w:lineRule="auto"/>
              <w:rPr>
                <w:sz w:val="20"/>
              </w:rPr>
            </w:pPr>
            <w:r>
              <w:rPr>
                <w:sz w:val="20"/>
              </w:rPr>
              <w:t>alle</w:t>
            </w:r>
          </w:p>
        </w:tc>
        <w:tc>
          <w:tcPr>
            <w:tcW w:w="4253" w:type="dxa"/>
            <w:vAlign w:val="center"/>
          </w:tcPr>
          <w:p w14:paraId="032299B0" w14:textId="7720CA9F" w:rsidR="001F4B9B" w:rsidRPr="00760EA5" w:rsidRDefault="00041080" w:rsidP="001F4B9B">
            <w:pPr>
              <w:spacing w:line="240" w:lineRule="auto"/>
              <w:rPr>
                <w:sz w:val="20"/>
              </w:rPr>
            </w:pPr>
            <w:r>
              <w:rPr>
                <w:sz w:val="20"/>
              </w:rPr>
              <w:t>Prototyp</w:t>
            </w:r>
          </w:p>
        </w:tc>
        <w:tc>
          <w:tcPr>
            <w:tcW w:w="1326" w:type="dxa"/>
            <w:vAlign w:val="center"/>
          </w:tcPr>
          <w:p w14:paraId="616EB2E7" w14:textId="400A29C0" w:rsidR="001F4B9B" w:rsidRPr="00760EA5" w:rsidRDefault="00041080" w:rsidP="001F4B9B">
            <w:pPr>
              <w:spacing w:line="240" w:lineRule="auto"/>
              <w:rPr>
                <w:sz w:val="20"/>
              </w:rPr>
            </w:pPr>
            <w:proofErr w:type="spellStart"/>
            <w:r>
              <w:rPr>
                <w:sz w:val="20"/>
              </w:rPr>
              <w:t>GitHub</w:t>
            </w:r>
            <w:proofErr w:type="spellEnd"/>
          </w:p>
        </w:tc>
      </w:tr>
      <w:tr w:rsidR="001F4B9B" w:rsidRPr="00B0573F" w14:paraId="0C31819E" w14:textId="77777777" w:rsidTr="001F4B9B">
        <w:trPr>
          <w:trHeight w:val="312"/>
        </w:trPr>
        <w:tc>
          <w:tcPr>
            <w:tcW w:w="1101" w:type="dxa"/>
            <w:vAlign w:val="center"/>
          </w:tcPr>
          <w:p w14:paraId="0FA509CD" w14:textId="1A288D8C" w:rsidR="001F4B9B" w:rsidRPr="00760EA5" w:rsidRDefault="001F4B9B" w:rsidP="001F4B9B">
            <w:pPr>
              <w:spacing w:line="240" w:lineRule="auto"/>
              <w:rPr>
                <w:sz w:val="20"/>
              </w:rPr>
            </w:pPr>
          </w:p>
        </w:tc>
        <w:tc>
          <w:tcPr>
            <w:tcW w:w="1275" w:type="dxa"/>
            <w:vAlign w:val="center"/>
          </w:tcPr>
          <w:p w14:paraId="4975AA5B" w14:textId="5459F569" w:rsidR="001F4B9B" w:rsidRPr="00760EA5" w:rsidRDefault="001F4B9B" w:rsidP="001F4B9B">
            <w:pPr>
              <w:spacing w:line="240" w:lineRule="auto"/>
              <w:rPr>
                <w:sz w:val="20"/>
              </w:rPr>
            </w:pPr>
          </w:p>
        </w:tc>
        <w:tc>
          <w:tcPr>
            <w:tcW w:w="1276" w:type="dxa"/>
            <w:vAlign w:val="center"/>
          </w:tcPr>
          <w:p w14:paraId="42153754" w14:textId="7FF77BEB" w:rsidR="001F4B9B" w:rsidRPr="00BB0F5D" w:rsidRDefault="001F4B9B" w:rsidP="001F4B9B">
            <w:pPr>
              <w:spacing w:line="240" w:lineRule="auto"/>
              <w:rPr>
                <w:sz w:val="20"/>
              </w:rPr>
            </w:pPr>
          </w:p>
        </w:tc>
        <w:tc>
          <w:tcPr>
            <w:tcW w:w="4253" w:type="dxa"/>
            <w:vAlign w:val="center"/>
          </w:tcPr>
          <w:p w14:paraId="42F87C4A" w14:textId="113A2DB0" w:rsidR="001F4B9B" w:rsidRPr="00BB0F5D" w:rsidRDefault="001F4B9B" w:rsidP="001F4B9B">
            <w:pPr>
              <w:spacing w:line="240" w:lineRule="auto"/>
              <w:rPr>
                <w:sz w:val="20"/>
              </w:rPr>
            </w:pPr>
          </w:p>
        </w:tc>
        <w:tc>
          <w:tcPr>
            <w:tcW w:w="1326" w:type="dxa"/>
            <w:vAlign w:val="center"/>
          </w:tcPr>
          <w:p w14:paraId="51C4F681" w14:textId="5B601CB5" w:rsidR="001F4B9B" w:rsidRPr="00760EA5" w:rsidRDefault="001F4B9B" w:rsidP="001F4B9B">
            <w:pPr>
              <w:spacing w:line="240" w:lineRule="auto"/>
              <w:rPr>
                <w:sz w:val="20"/>
              </w:rPr>
            </w:pPr>
          </w:p>
        </w:tc>
      </w:tr>
      <w:tr w:rsidR="001F4B9B" w:rsidRPr="00B0573F" w14:paraId="0080EF1E" w14:textId="77777777" w:rsidTr="001F4B9B">
        <w:trPr>
          <w:trHeight w:val="312"/>
        </w:trPr>
        <w:tc>
          <w:tcPr>
            <w:tcW w:w="1101" w:type="dxa"/>
            <w:vAlign w:val="center"/>
          </w:tcPr>
          <w:p w14:paraId="62463A33" w14:textId="5CC3DE17" w:rsidR="001F4B9B" w:rsidRPr="00760EA5" w:rsidRDefault="001F4B9B" w:rsidP="001F4B9B">
            <w:pPr>
              <w:spacing w:line="240" w:lineRule="auto"/>
              <w:rPr>
                <w:sz w:val="20"/>
              </w:rPr>
            </w:pPr>
          </w:p>
        </w:tc>
        <w:tc>
          <w:tcPr>
            <w:tcW w:w="1275" w:type="dxa"/>
            <w:vAlign w:val="center"/>
          </w:tcPr>
          <w:p w14:paraId="3B33B262" w14:textId="0A8CF5F1" w:rsidR="001F4B9B" w:rsidRPr="00760EA5" w:rsidRDefault="001F4B9B" w:rsidP="001F4B9B">
            <w:pPr>
              <w:spacing w:line="240" w:lineRule="auto"/>
              <w:rPr>
                <w:sz w:val="20"/>
              </w:rPr>
            </w:pPr>
          </w:p>
        </w:tc>
        <w:tc>
          <w:tcPr>
            <w:tcW w:w="1276" w:type="dxa"/>
            <w:vAlign w:val="center"/>
          </w:tcPr>
          <w:p w14:paraId="494F3D1B" w14:textId="311194FA" w:rsidR="001F4B9B" w:rsidRPr="00760EA5" w:rsidRDefault="001F4B9B" w:rsidP="001F4B9B">
            <w:pPr>
              <w:spacing w:line="240" w:lineRule="auto"/>
              <w:rPr>
                <w:sz w:val="20"/>
              </w:rPr>
            </w:pPr>
          </w:p>
        </w:tc>
        <w:tc>
          <w:tcPr>
            <w:tcW w:w="4253" w:type="dxa"/>
            <w:vAlign w:val="center"/>
          </w:tcPr>
          <w:p w14:paraId="7FE81709" w14:textId="22870683" w:rsidR="001F4B9B" w:rsidRPr="00760EA5" w:rsidRDefault="001F4B9B" w:rsidP="001F4B9B">
            <w:pPr>
              <w:spacing w:line="240" w:lineRule="auto"/>
              <w:rPr>
                <w:sz w:val="20"/>
              </w:rPr>
            </w:pPr>
          </w:p>
        </w:tc>
        <w:tc>
          <w:tcPr>
            <w:tcW w:w="1326" w:type="dxa"/>
            <w:vAlign w:val="center"/>
          </w:tcPr>
          <w:p w14:paraId="05C8B97F" w14:textId="20CAE384" w:rsidR="001F4B9B" w:rsidRPr="00760EA5" w:rsidRDefault="001F4B9B" w:rsidP="001F4B9B">
            <w:pPr>
              <w:spacing w:line="240" w:lineRule="auto"/>
              <w:rPr>
                <w:sz w:val="20"/>
              </w:rPr>
            </w:pPr>
          </w:p>
        </w:tc>
      </w:tr>
      <w:tr w:rsidR="00992EDC" w:rsidRPr="00B0573F" w14:paraId="6481D0DA" w14:textId="77777777" w:rsidTr="001F4B9B">
        <w:trPr>
          <w:trHeight w:val="312"/>
        </w:trPr>
        <w:tc>
          <w:tcPr>
            <w:tcW w:w="1101" w:type="dxa"/>
            <w:vAlign w:val="center"/>
          </w:tcPr>
          <w:p w14:paraId="173C0BB8" w14:textId="1CF77D4C" w:rsidR="00992EDC" w:rsidRDefault="00992EDC" w:rsidP="001F4B9B">
            <w:pPr>
              <w:spacing w:line="240" w:lineRule="auto"/>
              <w:rPr>
                <w:sz w:val="20"/>
              </w:rPr>
            </w:pPr>
          </w:p>
        </w:tc>
        <w:tc>
          <w:tcPr>
            <w:tcW w:w="1275" w:type="dxa"/>
            <w:vAlign w:val="center"/>
          </w:tcPr>
          <w:p w14:paraId="759A4637" w14:textId="3D3B09E5" w:rsidR="00992EDC" w:rsidRDefault="00992EDC" w:rsidP="001F4B9B">
            <w:pPr>
              <w:spacing w:line="240" w:lineRule="auto"/>
              <w:rPr>
                <w:sz w:val="20"/>
              </w:rPr>
            </w:pPr>
          </w:p>
        </w:tc>
        <w:tc>
          <w:tcPr>
            <w:tcW w:w="1276" w:type="dxa"/>
            <w:vAlign w:val="center"/>
          </w:tcPr>
          <w:p w14:paraId="3A84AAE9" w14:textId="24D93E62" w:rsidR="00992EDC" w:rsidRDefault="00992EDC" w:rsidP="001F4B9B">
            <w:pPr>
              <w:spacing w:line="240" w:lineRule="auto"/>
              <w:rPr>
                <w:sz w:val="20"/>
              </w:rPr>
            </w:pPr>
          </w:p>
        </w:tc>
        <w:tc>
          <w:tcPr>
            <w:tcW w:w="4253" w:type="dxa"/>
            <w:vAlign w:val="center"/>
          </w:tcPr>
          <w:p w14:paraId="0E9D7B19" w14:textId="6E2537C4" w:rsidR="00992EDC" w:rsidRDefault="00992EDC" w:rsidP="004A532D">
            <w:pPr>
              <w:spacing w:line="240" w:lineRule="auto"/>
              <w:rPr>
                <w:sz w:val="20"/>
              </w:rPr>
            </w:pPr>
          </w:p>
        </w:tc>
        <w:tc>
          <w:tcPr>
            <w:tcW w:w="1326" w:type="dxa"/>
            <w:vAlign w:val="center"/>
          </w:tcPr>
          <w:p w14:paraId="4A882860" w14:textId="612BF364" w:rsidR="00992EDC" w:rsidRDefault="00992EDC" w:rsidP="001F4B9B">
            <w:pPr>
              <w:spacing w:line="240" w:lineRule="auto"/>
              <w:rPr>
                <w:sz w:val="20"/>
              </w:rPr>
            </w:pPr>
          </w:p>
        </w:tc>
      </w:tr>
      <w:tr w:rsidR="00EF7D20" w:rsidRPr="00B0573F" w14:paraId="769F26AC" w14:textId="77777777" w:rsidTr="001F4B9B">
        <w:trPr>
          <w:trHeight w:val="312"/>
        </w:trPr>
        <w:tc>
          <w:tcPr>
            <w:tcW w:w="1101" w:type="dxa"/>
            <w:vAlign w:val="center"/>
          </w:tcPr>
          <w:p w14:paraId="621B3E6B" w14:textId="20D8CEDA" w:rsidR="00EF7D20" w:rsidRDefault="00EF7D20" w:rsidP="001F4B9B">
            <w:pPr>
              <w:spacing w:line="240" w:lineRule="auto"/>
              <w:rPr>
                <w:sz w:val="20"/>
              </w:rPr>
            </w:pPr>
          </w:p>
        </w:tc>
        <w:tc>
          <w:tcPr>
            <w:tcW w:w="1275" w:type="dxa"/>
            <w:vAlign w:val="center"/>
          </w:tcPr>
          <w:p w14:paraId="4A3679A5" w14:textId="2E9EE58B" w:rsidR="00EF7D20" w:rsidRDefault="00EF7D20" w:rsidP="001F4B9B">
            <w:pPr>
              <w:spacing w:line="240" w:lineRule="auto"/>
              <w:rPr>
                <w:sz w:val="20"/>
              </w:rPr>
            </w:pPr>
          </w:p>
        </w:tc>
        <w:tc>
          <w:tcPr>
            <w:tcW w:w="1276" w:type="dxa"/>
            <w:vAlign w:val="center"/>
          </w:tcPr>
          <w:p w14:paraId="26E58290" w14:textId="34E41FA6" w:rsidR="00EF7D20" w:rsidRDefault="00EF7D20" w:rsidP="001F4B9B">
            <w:pPr>
              <w:spacing w:line="240" w:lineRule="auto"/>
              <w:rPr>
                <w:sz w:val="20"/>
              </w:rPr>
            </w:pPr>
          </w:p>
        </w:tc>
        <w:tc>
          <w:tcPr>
            <w:tcW w:w="4253" w:type="dxa"/>
            <w:vAlign w:val="center"/>
          </w:tcPr>
          <w:p w14:paraId="4DCE9D10" w14:textId="3E78A1CE" w:rsidR="00EF7D20" w:rsidRDefault="00EF7D20" w:rsidP="004A532D">
            <w:pPr>
              <w:spacing w:line="240" w:lineRule="auto"/>
              <w:rPr>
                <w:sz w:val="20"/>
              </w:rPr>
            </w:pPr>
          </w:p>
        </w:tc>
        <w:tc>
          <w:tcPr>
            <w:tcW w:w="1326" w:type="dxa"/>
            <w:vAlign w:val="center"/>
          </w:tcPr>
          <w:p w14:paraId="0A6C44FC" w14:textId="5D8E7DB0" w:rsidR="00EF7D20" w:rsidRDefault="00EF7D20" w:rsidP="001F4B9B">
            <w:pPr>
              <w:spacing w:line="240" w:lineRule="auto"/>
              <w:rPr>
                <w:sz w:val="20"/>
              </w:rPr>
            </w:pPr>
          </w:p>
        </w:tc>
      </w:tr>
      <w:tr w:rsidR="00EF7D20" w:rsidRPr="00B0573F" w14:paraId="4BBA51C6" w14:textId="77777777" w:rsidTr="001F4B9B">
        <w:trPr>
          <w:trHeight w:val="312"/>
        </w:trPr>
        <w:tc>
          <w:tcPr>
            <w:tcW w:w="1101" w:type="dxa"/>
            <w:vAlign w:val="center"/>
          </w:tcPr>
          <w:p w14:paraId="6003E27E" w14:textId="74B86034" w:rsidR="00EF7D20" w:rsidRDefault="00EF7D20" w:rsidP="001F4B9B">
            <w:pPr>
              <w:spacing w:line="240" w:lineRule="auto"/>
              <w:rPr>
                <w:sz w:val="20"/>
              </w:rPr>
            </w:pPr>
          </w:p>
        </w:tc>
        <w:tc>
          <w:tcPr>
            <w:tcW w:w="1275" w:type="dxa"/>
            <w:vAlign w:val="center"/>
          </w:tcPr>
          <w:p w14:paraId="1014EB1F" w14:textId="26C528BB" w:rsidR="00EF7D20" w:rsidRDefault="00EF7D20" w:rsidP="001F4B9B">
            <w:pPr>
              <w:spacing w:line="240" w:lineRule="auto"/>
              <w:rPr>
                <w:sz w:val="20"/>
              </w:rPr>
            </w:pPr>
          </w:p>
        </w:tc>
        <w:tc>
          <w:tcPr>
            <w:tcW w:w="1276" w:type="dxa"/>
            <w:vAlign w:val="center"/>
          </w:tcPr>
          <w:p w14:paraId="0D8CB498" w14:textId="2F31DBAC" w:rsidR="00EF7D20" w:rsidRDefault="00EF7D20" w:rsidP="001F4B9B">
            <w:pPr>
              <w:spacing w:line="240" w:lineRule="auto"/>
              <w:rPr>
                <w:sz w:val="20"/>
              </w:rPr>
            </w:pPr>
          </w:p>
        </w:tc>
        <w:tc>
          <w:tcPr>
            <w:tcW w:w="4253" w:type="dxa"/>
            <w:vAlign w:val="center"/>
          </w:tcPr>
          <w:p w14:paraId="69F8E4C3" w14:textId="47A56574" w:rsidR="00EF7D20" w:rsidRDefault="00EF7D20" w:rsidP="00743FC4">
            <w:pPr>
              <w:spacing w:line="240" w:lineRule="auto"/>
              <w:rPr>
                <w:sz w:val="20"/>
              </w:rPr>
            </w:pPr>
          </w:p>
        </w:tc>
        <w:tc>
          <w:tcPr>
            <w:tcW w:w="1326" w:type="dxa"/>
            <w:vAlign w:val="center"/>
          </w:tcPr>
          <w:p w14:paraId="0C6CF9DD" w14:textId="3884545E" w:rsidR="00EF7D20" w:rsidRDefault="00EF7D20" w:rsidP="001F4B9B">
            <w:pPr>
              <w:spacing w:line="240" w:lineRule="auto"/>
              <w:rPr>
                <w:sz w:val="20"/>
              </w:rPr>
            </w:pPr>
          </w:p>
        </w:tc>
      </w:tr>
      <w:tr w:rsidR="00873156" w:rsidRPr="00B0573F" w14:paraId="102CBB44" w14:textId="77777777" w:rsidTr="001F4B9B">
        <w:trPr>
          <w:trHeight w:val="312"/>
        </w:trPr>
        <w:tc>
          <w:tcPr>
            <w:tcW w:w="1101" w:type="dxa"/>
            <w:vAlign w:val="center"/>
          </w:tcPr>
          <w:p w14:paraId="3BA7A620" w14:textId="19D159F7" w:rsidR="00873156" w:rsidRDefault="00873156" w:rsidP="001F4B9B">
            <w:pPr>
              <w:spacing w:line="240" w:lineRule="auto"/>
              <w:rPr>
                <w:sz w:val="20"/>
              </w:rPr>
            </w:pPr>
          </w:p>
        </w:tc>
        <w:tc>
          <w:tcPr>
            <w:tcW w:w="1275" w:type="dxa"/>
            <w:vAlign w:val="center"/>
          </w:tcPr>
          <w:p w14:paraId="299CF93C" w14:textId="593322F8" w:rsidR="00873156" w:rsidRDefault="00873156" w:rsidP="001F4B9B">
            <w:pPr>
              <w:spacing w:line="240" w:lineRule="auto"/>
              <w:rPr>
                <w:sz w:val="20"/>
              </w:rPr>
            </w:pPr>
          </w:p>
        </w:tc>
        <w:tc>
          <w:tcPr>
            <w:tcW w:w="1276" w:type="dxa"/>
            <w:vAlign w:val="center"/>
          </w:tcPr>
          <w:p w14:paraId="061243F3" w14:textId="31F32DDC" w:rsidR="00873156" w:rsidRDefault="00873156" w:rsidP="001F4B9B">
            <w:pPr>
              <w:spacing w:line="240" w:lineRule="auto"/>
              <w:rPr>
                <w:sz w:val="20"/>
              </w:rPr>
            </w:pPr>
          </w:p>
        </w:tc>
        <w:tc>
          <w:tcPr>
            <w:tcW w:w="4253" w:type="dxa"/>
            <w:vAlign w:val="center"/>
          </w:tcPr>
          <w:p w14:paraId="05C569E4" w14:textId="682D6E73" w:rsidR="00873156" w:rsidRDefault="00873156" w:rsidP="00743FC4">
            <w:pPr>
              <w:spacing w:line="240" w:lineRule="auto"/>
              <w:rPr>
                <w:sz w:val="20"/>
              </w:rPr>
            </w:pPr>
          </w:p>
        </w:tc>
        <w:tc>
          <w:tcPr>
            <w:tcW w:w="1326" w:type="dxa"/>
            <w:vAlign w:val="center"/>
          </w:tcPr>
          <w:p w14:paraId="017C148B" w14:textId="604F95A9" w:rsidR="00873156" w:rsidRDefault="00873156" w:rsidP="001F4B9B">
            <w:pPr>
              <w:spacing w:line="240" w:lineRule="auto"/>
              <w:rPr>
                <w:sz w:val="20"/>
              </w:rPr>
            </w:pPr>
          </w:p>
        </w:tc>
      </w:tr>
    </w:tbl>
    <w:p w14:paraId="1A5EACAF" w14:textId="3B6D3D18" w:rsidR="007375E2" w:rsidRDefault="007375E2">
      <w:pPr>
        <w:spacing w:line="276" w:lineRule="auto"/>
        <w:jc w:val="left"/>
        <w:rPr>
          <w:color w:val="BFBFBF" w:themeColor="background1" w:themeShade="BF"/>
          <w:sz w:val="36"/>
        </w:rPr>
      </w:pPr>
      <w:r>
        <w:rPr>
          <w:color w:val="BFBFBF" w:themeColor="background1" w:themeShade="BF"/>
          <w:sz w:val="36"/>
        </w:rPr>
        <w:br w:type="page"/>
      </w:r>
    </w:p>
    <w:p w14:paraId="27FEED42" w14:textId="79E0C85A" w:rsidR="00196A80" w:rsidRPr="00B0573F" w:rsidRDefault="00196A80" w:rsidP="00D01F13">
      <w:pPr>
        <w:pStyle w:val="berschrift1"/>
      </w:pPr>
      <w:bookmarkStart w:id="3" w:name="_Toc448237882"/>
      <w:r w:rsidRPr="00B0573F">
        <w:lastRenderedPageBreak/>
        <w:t>Präzisierung der Aufgabenstellung</w:t>
      </w:r>
      <w:bookmarkEnd w:id="3"/>
    </w:p>
    <w:p w14:paraId="5B7C7369" w14:textId="2D374F30" w:rsidR="00FF5608" w:rsidRDefault="00FF5608" w:rsidP="00156409">
      <w:pPr>
        <w:pStyle w:val="berschrift2"/>
      </w:pPr>
      <w:bookmarkStart w:id="4" w:name="_Toc448237883"/>
      <w:r>
        <w:t>Rahmenbedingungen.</w:t>
      </w:r>
      <w:bookmarkEnd w:id="4"/>
    </w:p>
    <w:p w14:paraId="122F9E7C" w14:textId="10BC5F41" w:rsidR="00FF5608" w:rsidRDefault="00FF5608" w:rsidP="00FF5608">
      <w:r>
        <w:t>Die Muster AG wünscht sich ein neues Rapportierungs-System. Glücklicherweise fanden sie drei fleissige Studenten</w:t>
      </w:r>
      <w:r w:rsidR="00F21AA2">
        <w:t>,</w:t>
      </w:r>
      <w:r>
        <w:t xml:space="preserve"> welche ihnen eine professionelle Lösung offerierten. Nach mehrjähriger Entscheidungs</w:t>
      </w:r>
      <w:r w:rsidR="00F21AA2">
        <w:t>-</w:t>
      </w:r>
      <w:r>
        <w:t xml:space="preserve"> und Evaluierungsphase fällte </w:t>
      </w:r>
      <w:r w:rsidR="00F21AA2">
        <w:t>die Geschäftsleitung mit Beirat</w:t>
      </w:r>
      <w:r>
        <w:t xml:space="preserve"> des Verwaltungsrates und mit Einbezug externen Experten eine positive Entscheidung zur Genehmigung des Projektes.</w:t>
      </w:r>
    </w:p>
    <w:p w14:paraId="126E0ABD" w14:textId="397869B7" w:rsidR="00156409" w:rsidRPr="00B0573F" w:rsidRDefault="00156409" w:rsidP="00156409">
      <w:pPr>
        <w:pStyle w:val="berschrift2"/>
      </w:pPr>
      <w:bookmarkStart w:id="5" w:name="_Toc448237884"/>
      <w:r>
        <w:t>Problemstellung</w:t>
      </w:r>
      <w:bookmarkEnd w:id="5"/>
    </w:p>
    <w:p w14:paraId="370A8D10" w14:textId="77777777" w:rsidR="00FF5608" w:rsidRDefault="00FF5608" w:rsidP="00FF5608">
      <w:bookmarkStart w:id="6" w:name="_Toc402899263"/>
      <w:bookmarkStart w:id="7" w:name="_Toc402899308"/>
      <w:r>
        <w:t xml:space="preserve">In der heutigen Zeit kann man immer mehr von den Möglichkeiten und Vorteilen einer digitalen Leistungserfassung profitieren. </w:t>
      </w:r>
    </w:p>
    <w:p w14:paraId="2AD27B47" w14:textId="52CD7836" w:rsidR="00FF5608" w:rsidRDefault="00FF5608" w:rsidP="00FF5608">
      <w:r>
        <w:t xml:space="preserve">Die Mitarbeitenden sollen sich </w:t>
      </w:r>
      <w:r w:rsidR="00BF4480">
        <w:t>in einem Web-Browser unter einem</w:t>
      </w:r>
      <w:r>
        <w:t xml:space="preserve"> bestimmten </w:t>
      </w:r>
      <w:r w:rsidR="00BF32FB">
        <w:t>URL</w:t>
      </w:r>
      <w:r>
        <w:t xml:space="preserve"> in die Rapportierungs-Applikation einloggen können. Dabei können sie die tägliche Arbeitszeit </w:t>
      </w:r>
      <w:r w:rsidR="00BF4480">
        <w:t xml:space="preserve">und die dabei verwendeten Materialien </w:t>
      </w:r>
      <w:r>
        <w:t xml:space="preserve">mit einem Projekt und ev. </w:t>
      </w:r>
      <w:proofErr w:type="gramStart"/>
      <w:r>
        <w:t>weiteren</w:t>
      </w:r>
      <w:proofErr w:type="gramEnd"/>
      <w:r>
        <w:t xml:space="preserve"> Parametern verknüpfen.</w:t>
      </w:r>
    </w:p>
    <w:p w14:paraId="5CBE4CE3" w14:textId="4D604491" w:rsidR="00FF5608" w:rsidRDefault="00FF5608" w:rsidP="00FF5608">
      <w:pPr>
        <w:pStyle w:val="berschrift2"/>
      </w:pPr>
      <w:bookmarkStart w:id="8" w:name="_Toc448237885"/>
      <w:r>
        <w:t>Ziele</w:t>
      </w:r>
      <w:bookmarkEnd w:id="8"/>
    </w:p>
    <w:p w14:paraId="7E82F635" w14:textId="0FF25FA3" w:rsidR="00FF5608" w:rsidRDefault="00FF5608" w:rsidP="00FF5608">
      <w:r>
        <w:t>Ziel der neue</w:t>
      </w:r>
      <w:r w:rsidR="00BF4480">
        <w:t>n Rapportierung ist es auf ein p</w:t>
      </w:r>
      <w:r>
        <w:t xml:space="preserve">apierloses System umzusteigen. Sowohl die </w:t>
      </w:r>
      <w:r w:rsidR="00F21AA2">
        <w:t xml:space="preserve">Mitarbeiter, </w:t>
      </w:r>
      <w:r>
        <w:t xml:space="preserve">als auch die Geschäftsleitung erhalten dadurch eine Controlling Möglichkeit. Zusätzlich können Eingaben geprüft und somit Fehler vermieden werden. </w:t>
      </w:r>
    </w:p>
    <w:p w14:paraId="013359AD" w14:textId="77777777" w:rsidR="00FF5608" w:rsidRDefault="00FF5608" w:rsidP="00FF5608"/>
    <w:p w14:paraId="5F5120B5" w14:textId="77777777" w:rsidR="008D04EE" w:rsidRDefault="008D04EE">
      <w:pPr>
        <w:spacing w:line="276" w:lineRule="auto"/>
        <w:jc w:val="left"/>
        <w:rPr>
          <w:caps/>
          <w:color w:val="404040" w:themeColor="text1" w:themeTint="BF"/>
          <w:spacing w:val="15"/>
          <w:sz w:val="24"/>
          <w:szCs w:val="22"/>
        </w:rPr>
      </w:pPr>
      <w:r>
        <w:br w:type="page"/>
      </w:r>
    </w:p>
    <w:p w14:paraId="148A142C" w14:textId="67771AEF" w:rsidR="00941105" w:rsidRDefault="00941105" w:rsidP="00941105">
      <w:pPr>
        <w:pStyle w:val="berschrift1"/>
      </w:pPr>
      <w:bookmarkStart w:id="9" w:name="_Toc448237886"/>
      <w:r>
        <w:lastRenderedPageBreak/>
        <w:t>Projektskizze</w:t>
      </w:r>
      <w:bookmarkEnd w:id="9"/>
    </w:p>
    <w:p w14:paraId="4588AA6B" w14:textId="3097769F" w:rsidR="00941105" w:rsidRDefault="00941105" w:rsidP="00941105">
      <w:pPr>
        <w:pStyle w:val="berschrift2"/>
      </w:pPr>
      <w:bookmarkStart w:id="10" w:name="_Toc448237887"/>
      <w:r>
        <w:t>Mockup</w:t>
      </w:r>
      <w:bookmarkEnd w:id="10"/>
    </w:p>
    <w:p w14:paraId="29F4B1F9" w14:textId="7BA7F070" w:rsidR="0099238A" w:rsidRPr="0099238A" w:rsidRDefault="0099238A" w:rsidP="0099238A">
      <w:r>
        <w:t>Um eine Darstellung davon zu bekommen</w:t>
      </w:r>
      <w:r w:rsidR="008D04EE">
        <w:t>,</w:t>
      </w:r>
      <w:r>
        <w:t xml:space="preserve"> was sich der Kunde wünscht, haben wir mit ihm zusammen einige </w:t>
      </w:r>
      <w:proofErr w:type="spellStart"/>
      <w:r>
        <w:t>Mockup</w:t>
      </w:r>
      <w:proofErr w:type="spellEnd"/>
      <w:r>
        <w:t xml:space="preserve"> Grafiken erstellt. Anhand dieser können wir später ein entsprechendes GUI umsetzen.</w:t>
      </w:r>
    </w:p>
    <w:p w14:paraId="4C9F582A" w14:textId="77777777" w:rsidR="00941105" w:rsidRDefault="00941105" w:rsidP="00941105">
      <w:pPr>
        <w:keepNext/>
      </w:pPr>
      <w:r>
        <w:rPr>
          <w:noProof/>
          <w:lang w:eastAsia="de-CH"/>
        </w:rPr>
        <w:drawing>
          <wp:inline distT="0" distB="0" distL="0" distR="0" wp14:anchorId="6D8E65D2" wp14:editId="0AE511D1">
            <wp:extent cx="5758815" cy="3646805"/>
            <wp:effectExtent l="0" t="0" r="0" b="0"/>
            <wp:docPr id="1" name="Grafik 1" descr="C:\Users\Nino Sargenti\AppData\Local\Microsoft\Windows\INetCache\Content.Word\LoginSe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no Sargenti\AppData\Local\Microsoft\Windows\INetCache\Content.Word\LoginSeit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8815" cy="3646805"/>
                    </a:xfrm>
                    <a:prstGeom prst="rect">
                      <a:avLst/>
                    </a:prstGeom>
                    <a:noFill/>
                    <a:ln>
                      <a:noFill/>
                    </a:ln>
                  </pic:spPr>
                </pic:pic>
              </a:graphicData>
            </a:graphic>
          </wp:inline>
        </w:drawing>
      </w:r>
    </w:p>
    <w:p w14:paraId="18062797" w14:textId="57A5A072" w:rsidR="00941105" w:rsidRDefault="00941105" w:rsidP="00941105">
      <w:pPr>
        <w:pStyle w:val="Beschriftung"/>
      </w:pPr>
      <w:bookmarkStart w:id="11" w:name="_Toc448237822"/>
      <w:r>
        <w:t xml:space="preserve">Abbildung </w:t>
      </w:r>
      <w:r w:rsidR="005B3004">
        <w:fldChar w:fldCharType="begin"/>
      </w:r>
      <w:r w:rsidR="005B3004">
        <w:instrText xml:space="preserve"> SEQ Abbildung \* ARABIC </w:instrText>
      </w:r>
      <w:r w:rsidR="005B3004">
        <w:fldChar w:fldCharType="separate"/>
      </w:r>
      <w:r w:rsidR="002F7C21">
        <w:rPr>
          <w:noProof/>
        </w:rPr>
        <w:t>1</w:t>
      </w:r>
      <w:r w:rsidR="005B3004">
        <w:rPr>
          <w:noProof/>
        </w:rPr>
        <w:fldChar w:fldCharType="end"/>
      </w:r>
      <w:r>
        <w:t xml:space="preserve"> - Login Fenster</w:t>
      </w:r>
      <w:r w:rsidR="00040808">
        <w:t xml:space="preserve"> </w:t>
      </w:r>
      <w:proofErr w:type="spellStart"/>
      <w:r w:rsidR="00040808">
        <w:t>Mockup</w:t>
      </w:r>
      <w:proofErr w:type="spellEnd"/>
      <w:r>
        <w:t xml:space="preserve"> in </w:t>
      </w:r>
      <w:proofErr w:type="spellStart"/>
      <w:r>
        <w:t>MyRapport</w:t>
      </w:r>
      <w:proofErr w:type="spellEnd"/>
      <w:r>
        <w:t xml:space="preserve"> </w:t>
      </w:r>
      <w:sdt>
        <w:sdtPr>
          <w:id w:val="-969274545"/>
          <w:citation/>
        </w:sdtPr>
        <w:sdtEndPr/>
        <w:sdtContent>
          <w:r>
            <w:fldChar w:fldCharType="begin"/>
          </w:r>
          <w:r>
            <w:instrText xml:space="preserve"> CITATION Bal16 \l 2055 </w:instrText>
          </w:r>
          <w:r>
            <w:fldChar w:fldCharType="separate"/>
          </w:r>
          <w:r w:rsidRPr="00941105">
            <w:rPr>
              <w:noProof/>
            </w:rPr>
            <w:t>[1]</w:t>
          </w:r>
          <w:r>
            <w:fldChar w:fldCharType="end"/>
          </w:r>
        </w:sdtContent>
      </w:sdt>
      <w:bookmarkEnd w:id="11"/>
    </w:p>
    <w:p w14:paraId="1FF221B8" w14:textId="77777777" w:rsidR="007A6A22" w:rsidRDefault="008D04EE" w:rsidP="008D04EE">
      <w:r>
        <w:t>In einem ersten Schritt kann sich der Benutzer als „Mitarbeiter“ oder „Chef“ mit einem Benutzernamen und Passwort einloggen. Dabei b</w:t>
      </w:r>
      <w:r w:rsidR="005A620A">
        <w:t>esitzt der Chef mehr „Rechte“ als der „Mitarbeiter“.</w:t>
      </w:r>
      <w:r w:rsidR="00F211FD">
        <w:t xml:space="preserve"> </w:t>
      </w:r>
    </w:p>
    <w:p w14:paraId="065DE673" w14:textId="602D1343" w:rsidR="008D04EE" w:rsidRDefault="007A6A22" w:rsidP="008D04EE">
      <w:r>
        <w:t xml:space="preserve">In unserem Projekt wird nur die Rechteebene des „Mitarbeiters“ umgesetzt. Die Rolle des „Chefs“ kann dabei als optionale Funktion später hinzugefügt werden. </w:t>
      </w:r>
      <w:r w:rsidR="00F211FD">
        <w:t>Die Benutzerverwaltung übernimmt die IT und ist nicht Teil dieser Implementation.</w:t>
      </w:r>
    </w:p>
    <w:p w14:paraId="3C48E34E" w14:textId="69C86CAF" w:rsidR="007A6A22" w:rsidRDefault="00B15531" w:rsidP="008D04EE">
      <w:r>
        <w:t xml:space="preserve">Erste Stammdaten werden </w:t>
      </w:r>
      <w:r w:rsidR="007A6A22">
        <w:t>in die Datenbank hinzugefügt, um eine Grundlage für die Funktionalität zu schaffen. Beispielsweise werden Materialien, wie Kabel, Schrauben, Stecker usw. von Anfang an in der Datenbank verfügbar sein.</w:t>
      </w:r>
      <w:r>
        <w:t xml:space="preserve"> </w:t>
      </w:r>
    </w:p>
    <w:p w14:paraId="7311016C" w14:textId="77777777" w:rsidR="002F2191" w:rsidRDefault="008D04EE" w:rsidP="008D04EE">
      <w:pPr>
        <w:keepNext/>
      </w:pPr>
      <w:r>
        <w:lastRenderedPageBreak/>
        <w:t>Nach erfolgreichem Login, kommt der Benutzer auf die Seite mit der Projektübersicht.</w:t>
      </w:r>
    </w:p>
    <w:p w14:paraId="59E2CE1F" w14:textId="6E706EEA" w:rsidR="008D04EE" w:rsidRDefault="008D04EE" w:rsidP="008D04EE">
      <w:pPr>
        <w:keepNext/>
      </w:pPr>
      <w:r>
        <w:rPr>
          <w:noProof/>
          <w:lang w:eastAsia="de-CH"/>
        </w:rPr>
        <w:drawing>
          <wp:inline distT="0" distB="0" distL="0" distR="0" wp14:anchorId="76D9809B" wp14:editId="330C0068">
            <wp:extent cx="5753100" cy="3600450"/>
            <wp:effectExtent l="0" t="0" r="0" b="0"/>
            <wp:docPr id="3" name="Grafik 3" descr="M:\Desktop\projekte_ubersi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Desktop\projekte_ubersich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14:paraId="4EA12C32" w14:textId="79C459CE" w:rsidR="008D04EE" w:rsidRPr="008D04EE" w:rsidRDefault="008D04EE" w:rsidP="008D04EE">
      <w:pPr>
        <w:pStyle w:val="Beschriftung"/>
      </w:pPr>
      <w:bookmarkStart w:id="12" w:name="_Toc448237823"/>
      <w:r>
        <w:t xml:space="preserve">Abbildung </w:t>
      </w:r>
      <w:r w:rsidR="005B3004">
        <w:fldChar w:fldCharType="begin"/>
      </w:r>
      <w:r w:rsidR="005B3004">
        <w:instrText xml:space="preserve"> SEQ Abbi</w:instrText>
      </w:r>
      <w:r w:rsidR="005B3004">
        <w:instrText xml:space="preserve">ldung \* ARABIC </w:instrText>
      </w:r>
      <w:r w:rsidR="005B3004">
        <w:fldChar w:fldCharType="separate"/>
      </w:r>
      <w:r w:rsidR="002F7C21">
        <w:rPr>
          <w:noProof/>
        </w:rPr>
        <w:t>2</w:t>
      </w:r>
      <w:r w:rsidR="005B3004">
        <w:rPr>
          <w:noProof/>
        </w:rPr>
        <w:fldChar w:fldCharType="end"/>
      </w:r>
      <w:r>
        <w:t xml:space="preserve"> - Rapport Übersicht </w:t>
      </w:r>
      <w:proofErr w:type="spellStart"/>
      <w:r>
        <w:t>Mockup</w:t>
      </w:r>
      <w:proofErr w:type="spellEnd"/>
      <w:r>
        <w:t xml:space="preserve"> in </w:t>
      </w:r>
      <w:proofErr w:type="spellStart"/>
      <w:r>
        <w:t>MyRapport</w:t>
      </w:r>
      <w:proofErr w:type="spellEnd"/>
      <w:sdt>
        <w:sdtPr>
          <w:id w:val="-1964485905"/>
          <w:citation/>
        </w:sdtPr>
        <w:sdtEndPr/>
        <w:sdtContent>
          <w:r>
            <w:fldChar w:fldCharType="begin"/>
          </w:r>
          <w:r>
            <w:instrText xml:space="preserve"> CITATION Bal16 \l 2055 </w:instrText>
          </w:r>
          <w:r>
            <w:fldChar w:fldCharType="separate"/>
          </w:r>
          <w:r>
            <w:rPr>
              <w:noProof/>
            </w:rPr>
            <w:t xml:space="preserve"> </w:t>
          </w:r>
          <w:r w:rsidRPr="008D04EE">
            <w:rPr>
              <w:noProof/>
            </w:rPr>
            <w:t>[1]</w:t>
          </w:r>
          <w:r>
            <w:fldChar w:fldCharType="end"/>
          </w:r>
        </w:sdtContent>
      </w:sdt>
      <w:bookmarkEnd w:id="12"/>
    </w:p>
    <w:p w14:paraId="79AFA3D9" w14:textId="67210B28" w:rsidR="00ED08C4" w:rsidRDefault="008D04EE" w:rsidP="00ED08C4">
      <w:r>
        <w:t xml:space="preserve">In Abbildung 2 wird </w:t>
      </w:r>
      <w:r w:rsidR="00BF4480">
        <w:t>die Ansicht vom</w:t>
      </w:r>
      <w:r>
        <w:t xml:space="preserve"> Be</w:t>
      </w:r>
      <w:r w:rsidR="00955691">
        <w:t>n</w:t>
      </w:r>
      <w:r>
        <w:t xml:space="preserve">utzer „Chef“ dargestellt. Dieser hat nun die Möglichkeit ein neues Projekt zu erstellen oder ein </w:t>
      </w:r>
      <w:r w:rsidR="00BF4480">
        <w:t>b</w:t>
      </w:r>
      <w:r>
        <w:t xml:space="preserve">estehendes zu editieren. Der </w:t>
      </w:r>
      <w:r w:rsidR="00955691">
        <w:t>„</w:t>
      </w:r>
      <w:r>
        <w:t>Mitarbeiter</w:t>
      </w:r>
      <w:r w:rsidR="00955691">
        <w:t>“</w:t>
      </w:r>
      <w:r>
        <w:t xml:space="preserve"> hat lediglich die Kompetenz ein bereits vorhandenes Projekt zu editieren. </w:t>
      </w:r>
    </w:p>
    <w:p w14:paraId="13437152" w14:textId="75CD8E68" w:rsidR="00894EDC" w:rsidRDefault="00894EDC" w:rsidP="00ED08C4">
      <w:r>
        <w:t xml:space="preserve">Beim Erstellen eines neuen Projektes durch den „Chef“ gelangt dieser auf eine neue Seite. Dort hat er die Möglichkeit den Kunden aus einer Liste zu wählen, sowie dem Projekt einen Namen zu geben. Die Projektnummer wird dabei automatisch inkrementiert. </w:t>
      </w:r>
    </w:p>
    <w:p w14:paraId="504AACF2" w14:textId="179B240F" w:rsidR="00FA23AE" w:rsidRDefault="00FA23AE" w:rsidP="00ED08C4">
      <w:r>
        <w:t>Genau gleich werden die Listen für Materialien sowie für Kunden dargestellt. Dabei hat die Materialliste die Spalten Typ und Preis. Die Kundenliste hat die Spalten Name, Adresse, Ort und Telefon.</w:t>
      </w:r>
    </w:p>
    <w:p w14:paraId="3B63E5A5" w14:textId="77777777" w:rsidR="00955691" w:rsidRDefault="00955691">
      <w:pPr>
        <w:spacing w:line="276" w:lineRule="auto"/>
        <w:jc w:val="left"/>
      </w:pPr>
      <w:r>
        <w:br w:type="page"/>
      </w:r>
    </w:p>
    <w:p w14:paraId="63B2F185" w14:textId="77F16CC7" w:rsidR="008D04EE" w:rsidRDefault="00C413BF" w:rsidP="00ED08C4">
      <w:r>
        <w:lastRenderedPageBreak/>
        <w:t>Mit einem Klick auf den E</w:t>
      </w:r>
      <w:r w:rsidR="008D04EE">
        <w:t>dit-Button</w:t>
      </w:r>
      <w:r w:rsidR="00955691">
        <w:t xml:space="preserve"> gelangt der Benutzer anschliessend auf die </w:t>
      </w:r>
      <w:r w:rsidR="00A659DB">
        <w:t>Detailansicht des Projektes.</w:t>
      </w:r>
    </w:p>
    <w:p w14:paraId="3004D0B5" w14:textId="77777777" w:rsidR="007D0DE4" w:rsidRDefault="00955691" w:rsidP="007D0DE4">
      <w:pPr>
        <w:keepNext/>
      </w:pPr>
      <w:r>
        <w:rPr>
          <w:noProof/>
          <w:lang w:eastAsia="de-CH"/>
        </w:rPr>
        <w:drawing>
          <wp:inline distT="0" distB="0" distL="0" distR="0" wp14:anchorId="64C5CA9A" wp14:editId="75287267">
            <wp:extent cx="5323205" cy="34766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Desktop\Rapport.PNG"/>
                    <pic:cNvPicPr>
                      <a:picLocks noChangeAspect="1" noChangeArrowheads="1"/>
                    </pic:cNvPicPr>
                  </pic:nvPicPr>
                  <pic:blipFill rotWithShape="1">
                    <a:blip r:embed="rId12">
                      <a:extLst>
                        <a:ext uri="{28A0092B-C50C-407E-A947-70E740481C1C}">
                          <a14:useLocalDpi xmlns:a14="http://schemas.microsoft.com/office/drawing/2010/main" val="0"/>
                        </a:ext>
                      </a:extLst>
                    </a:blip>
                    <a:srcRect b="3945"/>
                    <a:stretch/>
                  </pic:blipFill>
                  <pic:spPr bwMode="auto">
                    <a:xfrm>
                      <a:off x="0" y="0"/>
                      <a:ext cx="5323324" cy="3476703"/>
                    </a:xfrm>
                    <a:prstGeom prst="rect">
                      <a:avLst/>
                    </a:prstGeom>
                    <a:noFill/>
                    <a:ln>
                      <a:noFill/>
                    </a:ln>
                    <a:extLst>
                      <a:ext uri="{53640926-AAD7-44D8-BBD7-CCE9431645EC}">
                        <a14:shadowObscured xmlns:a14="http://schemas.microsoft.com/office/drawing/2010/main"/>
                      </a:ext>
                    </a:extLst>
                  </pic:spPr>
                </pic:pic>
              </a:graphicData>
            </a:graphic>
          </wp:inline>
        </w:drawing>
      </w:r>
    </w:p>
    <w:p w14:paraId="53C07B60" w14:textId="04ED46DE" w:rsidR="00955691" w:rsidRDefault="007D0DE4" w:rsidP="007D0DE4">
      <w:pPr>
        <w:pStyle w:val="Beschriftung"/>
      </w:pPr>
      <w:bookmarkStart w:id="13" w:name="_Toc448237824"/>
      <w:r>
        <w:t xml:space="preserve">Abbildung </w:t>
      </w:r>
      <w:r w:rsidR="005B3004">
        <w:fldChar w:fldCharType="begin"/>
      </w:r>
      <w:r w:rsidR="005B3004">
        <w:instrText xml:space="preserve"> SEQ Abbildung \* ARABIC </w:instrText>
      </w:r>
      <w:r w:rsidR="005B3004">
        <w:fldChar w:fldCharType="separate"/>
      </w:r>
      <w:r w:rsidR="002F7C21">
        <w:rPr>
          <w:noProof/>
        </w:rPr>
        <w:t>3</w:t>
      </w:r>
      <w:r w:rsidR="005B3004">
        <w:rPr>
          <w:noProof/>
        </w:rPr>
        <w:fldChar w:fldCharType="end"/>
      </w:r>
      <w:r>
        <w:t xml:space="preserve"> - Detailansicht Rapport </w:t>
      </w:r>
      <w:proofErr w:type="spellStart"/>
      <w:r>
        <w:t>Mockup</w:t>
      </w:r>
      <w:proofErr w:type="spellEnd"/>
      <w:sdt>
        <w:sdtPr>
          <w:id w:val="1619568483"/>
          <w:citation/>
        </w:sdtPr>
        <w:sdtEndPr/>
        <w:sdtContent>
          <w:r>
            <w:fldChar w:fldCharType="begin"/>
          </w:r>
          <w:r>
            <w:instrText xml:space="preserve"> CITATION Bal16 \l 2055 </w:instrText>
          </w:r>
          <w:r>
            <w:fldChar w:fldCharType="separate"/>
          </w:r>
          <w:r>
            <w:rPr>
              <w:noProof/>
            </w:rPr>
            <w:t xml:space="preserve"> </w:t>
          </w:r>
          <w:r w:rsidRPr="007D0DE4">
            <w:rPr>
              <w:noProof/>
            </w:rPr>
            <w:t>[1]</w:t>
          </w:r>
          <w:r>
            <w:fldChar w:fldCharType="end"/>
          </w:r>
        </w:sdtContent>
      </w:sdt>
      <w:bookmarkEnd w:id="13"/>
    </w:p>
    <w:p w14:paraId="2E7EAD03" w14:textId="287281B9" w:rsidR="00A659DB" w:rsidRDefault="00955691" w:rsidP="002F2191">
      <w:r>
        <w:t xml:space="preserve">In diesem Beispiel ist der Mitarbeiter Max Muster angemeldet. </w:t>
      </w:r>
      <w:r w:rsidR="00A659DB">
        <w:t xml:space="preserve">Dabei ist unter dem Punkt „Ausführender“ immer die Firma Muster AG aufgeführt. </w:t>
      </w:r>
      <w:r w:rsidR="003346E0">
        <w:t xml:space="preserve">Durch Klicken auf das Plus-Symbol gelangt der Benutzer auf eine neue Seite, auf welcher er die entsprechende Tabelle ausfüllen kann. Bei einem Stundeneintrag kann er folgende Felder ausfüllen: </w:t>
      </w:r>
      <w:r>
        <w:t xml:space="preserve">Datum, Leistung und Anzahl Stunden. </w:t>
      </w:r>
      <w:r w:rsidR="00E97616">
        <w:t xml:space="preserve">Die restlichen Felder (Mitarbeiter, Betrag/Std., Total) werden automatisch ausgefüllt. </w:t>
      </w:r>
      <w:r>
        <w:t xml:space="preserve">Dabei </w:t>
      </w:r>
      <w:proofErr w:type="gramStart"/>
      <w:r w:rsidR="00E97616">
        <w:t>ist</w:t>
      </w:r>
      <w:proofErr w:type="gramEnd"/>
      <w:r>
        <w:t xml:space="preserve"> der </w:t>
      </w:r>
      <w:r w:rsidR="00C413BF">
        <w:t>Name</w:t>
      </w:r>
      <w:r w:rsidR="00E97616">
        <w:t xml:space="preserve"> sowie der </w:t>
      </w:r>
      <w:r>
        <w:t xml:space="preserve">Stundenansatz </w:t>
      </w:r>
      <w:r w:rsidR="007D0DE4">
        <w:t xml:space="preserve">in der Tabelle „Mitarbeiter“ hinterlegt. </w:t>
      </w:r>
      <w:r>
        <w:t xml:space="preserve">Weiter kann er in der nächsten Tabelle </w:t>
      </w:r>
      <w:r w:rsidR="003346E0">
        <w:t>einen neuen</w:t>
      </w:r>
      <w:r>
        <w:t xml:space="preserve"> Material</w:t>
      </w:r>
      <w:r w:rsidR="003346E0">
        <w:t xml:space="preserve">eintrag hinzufügen. Dies funktioniert auf gleiche Weise, wie beim Stundeneintrag. </w:t>
      </w:r>
    </w:p>
    <w:p w14:paraId="12F2235F" w14:textId="77777777" w:rsidR="005109D2" w:rsidRDefault="005109D2">
      <w:pPr>
        <w:spacing w:line="276" w:lineRule="auto"/>
        <w:jc w:val="left"/>
      </w:pPr>
      <w:r>
        <w:br w:type="page"/>
      </w:r>
    </w:p>
    <w:p w14:paraId="74A16F76" w14:textId="785B20AB" w:rsidR="005109D2" w:rsidRDefault="005109D2" w:rsidP="002F2191">
      <w:pPr>
        <w:keepNext/>
      </w:pPr>
      <w:r>
        <w:lastRenderedPageBreak/>
        <w:t>Unter dem Punkt „Kunden“ gelangt man auf eine Übersicht der Kunden. Dort hat der Chef die Möglichkeit bestehende Kunden zu editieren oder neue hinzuzufügen. In der folgenden Abbildung ist das Formular für die Erstellung eines neuen Kunden ersichtlich.</w:t>
      </w:r>
      <w:r w:rsidR="00E97616">
        <w:t xml:space="preserve"> Auch hier wird die Kunden ID laufend inkrementiert.</w:t>
      </w:r>
    </w:p>
    <w:p w14:paraId="606C09CE" w14:textId="703DECF0" w:rsidR="005109D2" w:rsidRDefault="00955691" w:rsidP="005109D2">
      <w:pPr>
        <w:keepNext/>
        <w:spacing w:line="276" w:lineRule="auto"/>
        <w:jc w:val="left"/>
      </w:pPr>
      <w:r>
        <w:br/>
      </w:r>
      <w:r w:rsidR="005109D2">
        <w:rPr>
          <w:noProof/>
          <w:lang w:eastAsia="de-CH"/>
        </w:rPr>
        <w:drawing>
          <wp:inline distT="0" distB="0" distL="0" distR="0" wp14:anchorId="76837F34" wp14:editId="0AD8592E">
            <wp:extent cx="5753100" cy="3657600"/>
            <wp:effectExtent l="0" t="0" r="0" b="0"/>
            <wp:docPr id="7" name="Grafik 7" descr="M:\Desktop\kunde_erstel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Desktop\kunde_erstell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14:paraId="2BC0FC07" w14:textId="7AF4098F" w:rsidR="005109D2" w:rsidRDefault="005109D2" w:rsidP="005109D2">
      <w:pPr>
        <w:pStyle w:val="Beschriftung"/>
        <w:jc w:val="left"/>
      </w:pPr>
      <w:bookmarkStart w:id="14" w:name="_Toc448237825"/>
      <w:r>
        <w:t xml:space="preserve">Abbildung </w:t>
      </w:r>
      <w:r w:rsidR="005B3004">
        <w:fldChar w:fldCharType="begin"/>
      </w:r>
      <w:r w:rsidR="005B3004">
        <w:instrText xml:space="preserve"> SEQ Abbildung \* ARABIC </w:instrText>
      </w:r>
      <w:r w:rsidR="005B3004">
        <w:fldChar w:fldCharType="separate"/>
      </w:r>
      <w:r w:rsidR="002F7C21">
        <w:rPr>
          <w:noProof/>
        </w:rPr>
        <w:t>4</w:t>
      </w:r>
      <w:r w:rsidR="005B3004">
        <w:rPr>
          <w:noProof/>
        </w:rPr>
        <w:fldChar w:fldCharType="end"/>
      </w:r>
      <w:r>
        <w:t xml:space="preserve"> - Kunden erstellen </w:t>
      </w:r>
      <w:proofErr w:type="spellStart"/>
      <w:r>
        <w:t>Mockup</w:t>
      </w:r>
      <w:proofErr w:type="spellEnd"/>
      <w:sdt>
        <w:sdtPr>
          <w:id w:val="2123191027"/>
          <w:citation/>
        </w:sdtPr>
        <w:sdtEndPr/>
        <w:sdtContent>
          <w:r>
            <w:fldChar w:fldCharType="begin"/>
          </w:r>
          <w:r>
            <w:instrText xml:space="preserve"> CITATION Bal16 \l 2055 </w:instrText>
          </w:r>
          <w:r>
            <w:fldChar w:fldCharType="separate"/>
          </w:r>
          <w:r>
            <w:rPr>
              <w:noProof/>
            </w:rPr>
            <w:t xml:space="preserve"> </w:t>
          </w:r>
          <w:r w:rsidRPr="005109D2">
            <w:rPr>
              <w:noProof/>
            </w:rPr>
            <w:t>[1]</w:t>
          </w:r>
          <w:r>
            <w:fldChar w:fldCharType="end"/>
          </w:r>
        </w:sdtContent>
      </w:sdt>
      <w:bookmarkEnd w:id="14"/>
    </w:p>
    <w:p w14:paraId="1900516C" w14:textId="69D25278" w:rsidR="000B138C" w:rsidRDefault="00FA23AE" w:rsidP="003346E0">
      <w:pPr>
        <w:spacing w:line="276" w:lineRule="auto"/>
        <w:jc w:val="left"/>
      </w:pPr>
      <w:r>
        <w:t>Genau nach demselben Prinzip werden neue Materialien erstellt.</w:t>
      </w:r>
    </w:p>
    <w:p w14:paraId="07453F97" w14:textId="194B2682" w:rsidR="005109D2" w:rsidRDefault="005109D2" w:rsidP="003346E0">
      <w:pPr>
        <w:spacing w:line="276" w:lineRule="auto"/>
        <w:jc w:val="left"/>
      </w:pPr>
    </w:p>
    <w:p w14:paraId="32D50116" w14:textId="3B9E3AA3" w:rsidR="008D04EE" w:rsidRDefault="008D04EE" w:rsidP="003346E0">
      <w:pPr>
        <w:spacing w:line="276" w:lineRule="auto"/>
        <w:jc w:val="left"/>
      </w:pPr>
      <w:r>
        <w:br w:type="page"/>
      </w:r>
    </w:p>
    <w:p w14:paraId="4815C209" w14:textId="77777777" w:rsidR="003346E0" w:rsidRDefault="003346E0">
      <w:pPr>
        <w:spacing w:line="276" w:lineRule="auto"/>
        <w:jc w:val="left"/>
        <w:rPr>
          <w:caps/>
          <w:color w:val="4F81BD" w:themeColor="accent1"/>
          <w:spacing w:val="15"/>
          <w:sz w:val="24"/>
          <w:szCs w:val="22"/>
        </w:rPr>
      </w:pPr>
    </w:p>
    <w:p w14:paraId="6040ED79" w14:textId="5A73E4B8" w:rsidR="00ED08C4" w:rsidRDefault="00ED08C4" w:rsidP="000B138C">
      <w:pPr>
        <w:pStyle w:val="berschrift2"/>
        <w:jc w:val="left"/>
      </w:pPr>
      <w:bookmarkStart w:id="15" w:name="_Toc448237888"/>
      <w:r>
        <w:t>UML-KlassenDiagramm zur Datenba</w:t>
      </w:r>
      <w:r w:rsidR="000B138C">
        <w:t>nkmodellierung</w:t>
      </w:r>
      <w:bookmarkEnd w:id="15"/>
      <w:r w:rsidR="000B138C">
        <w:t xml:space="preserve"> </w:t>
      </w:r>
    </w:p>
    <w:p w14:paraId="2CB9B964" w14:textId="765F7B62" w:rsidR="00B10273" w:rsidRDefault="00B10273" w:rsidP="00B10273">
      <w:pPr>
        <w:pStyle w:val="Beschriftung"/>
        <w:keepNext/>
      </w:pPr>
      <w:r>
        <w:object w:dxaOrig="9900" w:dyaOrig="14491" w14:anchorId="4DB02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70.75pt" o:ole="">
            <v:imagedata r:id="rId14" o:title=""/>
          </v:shape>
          <o:OLEObject Type="Embed" ProgID="Visio.Drawing.15" ShapeID="_x0000_i1025" DrawAspect="Content" ObjectID="_1521979738" r:id="rId15"/>
        </w:object>
      </w:r>
    </w:p>
    <w:p w14:paraId="6C09F0B7" w14:textId="7EC49805" w:rsidR="00B10273" w:rsidRDefault="00B10273" w:rsidP="00B10273">
      <w:pPr>
        <w:pStyle w:val="Beschriftung"/>
      </w:pPr>
      <w:bookmarkStart w:id="16" w:name="_Toc448237826"/>
      <w:r>
        <w:t xml:space="preserve">Abbildung </w:t>
      </w:r>
      <w:r w:rsidR="005B3004">
        <w:fldChar w:fldCharType="begin"/>
      </w:r>
      <w:r w:rsidR="005B3004">
        <w:instrText xml:space="preserve"> SEQ Abbildung \* ARABIC </w:instrText>
      </w:r>
      <w:r w:rsidR="005B3004">
        <w:fldChar w:fldCharType="separate"/>
      </w:r>
      <w:r w:rsidR="002F7C21">
        <w:rPr>
          <w:noProof/>
        </w:rPr>
        <w:t>5</w:t>
      </w:r>
      <w:r w:rsidR="005B3004">
        <w:rPr>
          <w:noProof/>
        </w:rPr>
        <w:fldChar w:fldCharType="end"/>
      </w:r>
      <w:r>
        <w:t xml:space="preserve"> - UML Klassendiagramm</w:t>
      </w:r>
      <w:bookmarkEnd w:id="16"/>
    </w:p>
    <w:p w14:paraId="12CD15B1" w14:textId="77777777" w:rsidR="00B10273" w:rsidRDefault="00B10273" w:rsidP="00B10273">
      <w:pPr>
        <w:pStyle w:val="berschrift2"/>
      </w:pPr>
      <w:bookmarkStart w:id="17" w:name="_Toc448237889"/>
      <w:r>
        <w:t>UML – Objektdiagramm zur Datenbankmodellierung</w:t>
      </w:r>
      <w:bookmarkEnd w:id="17"/>
      <w:r>
        <w:t xml:space="preserve"> </w:t>
      </w:r>
    </w:p>
    <w:p w14:paraId="173B2E55" w14:textId="77777777" w:rsidR="00B10273" w:rsidRDefault="00B10273" w:rsidP="00B10273">
      <w:pPr>
        <w:keepNext/>
      </w:pPr>
      <w:r>
        <w:object w:dxaOrig="9900" w:dyaOrig="14491" w14:anchorId="3FA19EB9">
          <v:shape id="_x0000_i1026" type="#_x0000_t75" style="width:405.75pt;height:594pt" o:ole="">
            <v:imagedata r:id="rId16" o:title=""/>
          </v:shape>
          <o:OLEObject Type="Embed" ProgID="Visio.Drawing.15" ShapeID="_x0000_i1026" DrawAspect="Content" ObjectID="_1521979739" r:id="rId17"/>
        </w:object>
      </w:r>
    </w:p>
    <w:p w14:paraId="4D303519" w14:textId="459AF72E" w:rsidR="005E1AF0" w:rsidRDefault="00B10273" w:rsidP="00B10273">
      <w:pPr>
        <w:pStyle w:val="Beschriftung"/>
      </w:pPr>
      <w:bookmarkStart w:id="18" w:name="_Toc448237827"/>
      <w:r>
        <w:t xml:space="preserve">Abbildung </w:t>
      </w:r>
      <w:r w:rsidR="005B3004">
        <w:fldChar w:fldCharType="begin"/>
      </w:r>
      <w:r w:rsidR="005B3004">
        <w:instrText xml:space="preserve"> SEQ Abbildung \* ARABIC </w:instrText>
      </w:r>
      <w:r w:rsidR="005B3004">
        <w:fldChar w:fldCharType="separate"/>
      </w:r>
      <w:r w:rsidR="002F7C21">
        <w:rPr>
          <w:noProof/>
        </w:rPr>
        <w:t>6</w:t>
      </w:r>
      <w:r w:rsidR="005B3004">
        <w:rPr>
          <w:noProof/>
        </w:rPr>
        <w:fldChar w:fldCharType="end"/>
      </w:r>
      <w:r>
        <w:t xml:space="preserve"> - UML Objektdiagramm</w:t>
      </w:r>
      <w:bookmarkEnd w:id="18"/>
    </w:p>
    <w:p w14:paraId="144150F6" w14:textId="54FA0243" w:rsidR="007814B3" w:rsidRDefault="007814B3">
      <w:pPr>
        <w:spacing w:line="276" w:lineRule="auto"/>
        <w:jc w:val="left"/>
      </w:pPr>
      <w:r>
        <w:br w:type="page"/>
      </w:r>
    </w:p>
    <w:p w14:paraId="28CBA018" w14:textId="26830E61" w:rsidR="004B47B8" w:rsidRDefault="004B47B8" w:rsidP="004B47B8">
      <w:pPr>
        <w:pStyle w:val="berschrift1"/>
      </w:pPr>
      <w:bookmarkStart w:id="19" w:name="_Toc448237890"/>
      <w:r>
        <w:lastRenderedPageBreak/>
        <w:t>Anforderungs-spezifikationen</w:t>
      </w:r>
      <w:bookmarkEnd w:id="19"/>
    </w:p>
    <w:p w14:paraId="399C8216" w14:textId="3794FD02" w:rsidR="00170E2D" w:rsidRDefault="00170E2D" w:rsidP="00170E2D">
      <w:pPr>
        <w:pStyle w:val="KeinLeerraum"/>
        <w:tabs>
          <w:tab w:val="left" w:pos="284"/>
          <w:tab w:val="left" w:pos="567"/>
        </w:tabs>
      </w:pPr>
      <w:r>
        <w:t xml:space="preserve">A </w:t>
      </w:r>
      <w:r>
        <w:tab/>
        <w:t xml:space="preserve">= </w:t>
      </w:r>
      <w:r>
        <w:tab/>
      </w:r>
      <w:r w:rsidRPr="00B0573F">
        <w:t>Die Anforderung muss implementiert werden</w:t>
      </w:r>
      <w:r>
        <w:t xml:space="preserve">, ansonsten ist die Applikation </w:t>
      </w:r>
      <w:r w:rsidRPr="00B0573F">
        <w:t>unbrauchbar</w:t>
      </w:r>
      <w:r>
        <w:t xml:space="preserve">. </w:t>
      </w:r>
    </w:p>
    <w:p w14:paraId="44376933" w14:textId="69BAFAE2" w:rsidR="00170E2D" w:rsidRDefault="00170E2D" w:rsidP="00170E2D">
      <w:pPr>
        <w:pStyle w:val="KeinLeerraum"/>
        <w:tabs>
          <w:tab w:val="left" w:pos="284"/>
          <w:tab w:val="left" w:pos="567"/>
        </w:tabs>
      </w:pPr>
      <w:r>
        <w:rPr>
          <w:rStyle w:val="Funotenzeichen"/>
          <w:vertAlign w:val="baseline"/>
        </w:rPr>
        <w:t xml:space="preserve">W </w:t>
      </w:r>
      <w:r>
        <w:tab/>
      </w:r>
      <w:r>
        <w:rPr>
          <w:rStyle w:val="Funotenzeichen"/>
          <w:vertAlign w:val="baseline"/>
        </w:rPr>
        <w:t xml:space="preserve">= </w:t>
      </w:r>
      <w:r>
        <w:tab/>
      </w:r>
      <w:r w:rsidRPr="00B0573F">
        <w:t>Wünschenswert um die Applikation attraktiver zu machen.</w:t>
      </w:r>
    </w:p>
    <w:p w14:paraId="4947F059" w14:textId="4537A30B" w:rsidR="00170E2D" w:rsidRDefault="00170E2D" w:rsidP="00170E2D">
      <w:pPr>
        <w:pStyle w:val="KeinLeerraum"/>
        <w:tabs>
          <w:tab w:val="left" w:pos="284"/>
          <w:tab w:val="left" w:pos="567"/>
        </w:tabs>
      </w:pPr>
      <w:r>
        <w:rPr>
          <w:rStyle w:val="Funotenzeichen"/>
          <w:vertAlign w:val="baseline"/>
        </w:rPr>
        <w:t xml:space="preserve">N </w:t>
      </w:r>
      <w:r>
        <w:tab/>
      </w:r>
      <w:r>
        <w:rPr>
          <w:rStyle w:val="Funotenzeichen"/>
          <w:vertAlign w:val="baseline"/>
        </w:rPr>
        <w:t xml:space="preserve">= </w:t>
      </w:r>
      <w:r>
        <w:tab/>
      </w:r>
      <w:r w:rsidRPr="00B0573F">
        <w:t>Es soll explizit auf diese Punkte verzichtet werden.</w:t>
      </w:r>
    </w:p>
    <w:p w14:paraId="67DC6A95" w14:textId="77777777" w:rsidR="00170E2D" w:rsidRPr="00170E2D" w:rsidRDefault="00170E2D" w:rsidP="00170E2D"/>
    <w:p w14:paraId="7AD1C151" w14:textId="4D86641D" w:rsidR="004B47B8" w:rsidRPr="00EA46B1" w:rsidRDefault="00BF4480" w:rsidP="00436E0C">
      <w:pPr>
        <w:pStyle w:val="Listenabsatz"/>
        <w:numPr>
          <w:ilvl w:val="0"/>
          <w:numId w:val="13"/>
        </w:numPr>
        <w:ind w:left="426" w:hanging="284"/>
      </w:pPr>
      <w:r>
        <w:t>Die Webapplikation lässt sich über den Browser bedienen.</w:t>
      </w:r>
    </w:p>
    <w:p w14:paraId="5E8DB10D" w14:textId="5EFEC752" w:rsidR="004B47B8" w:rsidRDefault="00915E72" w:rsidP="00436E0C">
      <w:pPr>
        <w:pStyle w:val="Listenabsatz"/>
        <w:numPr>
          <w:ilvl w:val="0"/>
          <w:numId w:val="13"/>
        </w:numPr>
        <w:ind w:left="426" w:hanging="284"/>
      </w:pPr>
      <w:r>
        <w:t>Der Benutzer kann sich mit einem Benutzernamen und Passwort anmelden.</w:t>
      </w:r>
    </w:p>
    <w:p w14:paraId="5040BF7C" w14:textId="6CFB976B" w:rsidR="00915E72" w:rsidRDefault="0009363A" w:rsidP="00436E0C">
      <w:pPr>
        <w:pStyle w:val="Listenabsatz"/>
        <w:numPr>
          <w:ilvl w:val="0"/>
          <w:numId w:val="13"/>
        </w:numPr>
        <w:ind w:left="426" w:hanging="284"/>
      </w:pPr>
      <w:r>
        <w:t>Es wird eine Überprüfung durchgeführt, ob die Login Felder leer sind</w:t>
      </w:r>
      <w:r w:rsidR="00BF4480">
        <w:t>, falls ja, Fehlermeldung</w:t>
      </w:r>
      <w:r>
        <w:t>.</w:t>
      </w:r>
    </w:p>
    <w:p w14:paraId="07DE354D" w14:textId="246E5205" w:rsidR="001074BC" w:rsidRDefault="00FA23AE" w:rsidP="00436E0C">
      <w:pPr>
        <w:pStyle w:val="Listenabsatz"/>
        <w:numPr>
          <w:ilvl w:val="0"/>
          <w:numId w:val="13"/>
        </w:numPr>
        <w:ind w:left="426" w:hanging="284"/>
      </w:pPr>
      <w:r>
        <w:t>Damit der Benutzer weiss, wo er sich befindet, wird i</w:t>
      </w:r>
      <w:r w:rsidR="00BF4480">
        <w:t xml:space="preserve">n der Navigationsleiste </w:t>
      </w:r>
      <w:r>
        <w:t>der jeweilige Menu</w:t>
      </w:r>
      <w:r w:rsidR="006B7F92">
        <w:t>-</w:t>
      </w:r>
      <w:r>
        <w:t>Button farblich betont.</w:t>
      </w:r>
      <w:r w:rsidR="00BF4480">
        <w:t xml:space="preserve"> </w:t>
      </w:r>
    </w:p>
    <w:p w14:paraId="69E35B9F" w14:textId="60DB1893" w:rsidR="00D26537" w:rsidRDefault="00D26537" w:rsidP="00436E0C">
      <w:pPr>
        <w:pStyle w:val="Listenabsatz"/>
        <w:numPr>
          <w:ilvl w:val="0"/>
          <w:numId w:val="13"/>
        </w:numPr>
        <w:ind w:left="426" w:hanging="284"/>
      </w:pPr>
      <w:r>
        <w:t>Der eingeloggte Benutzername muss</w:t>
      </w:r>
      <w:r w:rsidR="00FA23AE">
        <w:t xml:space="preserve"> für den Benutzer</w:t>
      </w:r>
      <w:r>
        <w:t xml:space="preserve"> auf der Webseite ersichtlich sein.</w:t>
      </w:r>
    </w:p>
    <w:p w14:paraId="1C9B37A9" w14:textId="523ECFC7" w:rsidR="0009363A" w:rsidRDefault="00D26537" w:rsidP="00436E0C">
      <w:pPr>
        <w:pStyle w:val="Listenabsatz"/>
        <w:numPr>
          <w:ilvl w:val="0"/>
          <w:numId w:val="13"/>
        </w:numPr>
        <w:ind w:left="426" w:hanging="284"/>
      </w:pPr>
      <w:r>
        <w:t>Es müssen neue Projekte erstellt werden können.</w:t>
      </w:r>
    </w:p>
    <w:p w14:paraId="39605643" w14:textId="713AD3B6" w:rsidR="00D26537" w:rsidRDefault="00D26537" w:rsidP="00436E0C">
      <w:pPr>
        <w:pStyle w:val="Listenabsatz"/>
        <w:numPr>
          <w:ilvl w:val="0"/>
          <w:numId w:val="13"/>
        </w:numPr>
        <w:ind w:left="426" w:hanging="284"/>
      </w:pPr>
      <w:r>
        <w:t>Es müssen neue Materialien erstellt werden können.</w:t>
      </w:r>
    </w:p>
    <w:p w14:paraId="2112D9A2" w14:textId="088F891F" w:rsidR="00D26537" w:rsidRDefault="00D26537" w:rsidP="00436E0C">
      <w:pPr>
        <w:pStyle w:val="Listenabsatz"/>
        <w:numPr>
          <w:ilvl w:val="0"/>
          <w:numId w:val="13"/>
        </w:numPr>
        <w:ind w:left="426" w:hanging="284"/>
      </w:pPr>
      <w:r>
        <w:t>Es müssen neue Kunden erstellt werden können.</w:t>
      </w:r>
    </w:p>
    <w:p w14:paraId="6B33D924" w14:textId="6E7A0CED" w:rsidR="00D26537" w:rsidRDefault="00D26537" w:rsidP="00436E0C">
      <w:pPr>
        <w:pStyle w:val="Listenabsatz"/>
        <w:numPr>
          <w:ilvl w:val="0"/>
          <w:numId w:val="13"/>
        </w:numPr>
        <w:ind w:left="426" w:hanging="284"/>
      </w:pPr>
      <w:r>
        <w:t>Es soll eine Übersicht der Projekte in Form einer Liste vorhanden sein.</w:t>
      </w:r>
    </w:p>
    <w:p w14:paraId="6A271578" w14:textId="5803D650" w:rsidR="00D26537" w:rsidRDefault="00D26537" w:rsidP="00436E0C">
      <w:pPr>
        <w:pStyle w:val="Listenabsatz"/>
        <w:numPr>
          <w:ilvl w:val="0"/>
          <w:numId w:val="13"/>
        </w:numPr>
        <w:ind w:left="426" w:hanging="284"/>
      </w:pPr>
      <w:r>
        <w:t>Es soll eine Übersicht der Materialien in Form einer Liste vorhanden sein.</w:t>
      </w:r>
    </w:p>
    <w:p w14:paraId="786F9500" w14:textId="228170F0" w:rsidR="00D26537" w:rsidRDefault="00D26537" w:rsidP="00436E0C">
      <w:pPr>
        <w:pStyle w:val="Listenabsatz"/>
        <w:numPr>
          <w:ilvl w:val="0"/>
          <w:numId w:val="13"/>
        </w:numPr>
        <w:ind w:left="426" w:hanging="284"/>
      </w:pPr>
      <w:r>
        <w:t>Es soll eine Übersicht der Kunden in Form einer Liste vorhanden sein.</w:t>
      </w:r>
    </w:p>
    <w:p w14:paraId="181C46C4" w14:textId="6072EFBE" w:rsidR="00B15531" w:rsidRDefault="00B15531" w:rsidP="00436E0C">
      <w:pPr>
        <w:pStyle w:val="Listenabsatz"/>
        <w:numPr>
          <w:ilvl w:val="0"/>
          <w:numId w:val="13"/>
        </w:numPr>
        <w:ind w:left="426" w:hanging="284"/>
      </w:pPr>
      <w:r>
        <w:t xml:space="preserve">Es soll </w:t>
      </w:r>
      <w:r w:rsidR="00170E2D">
        <w:t xml:space="preserve">ein </w:t>
      </w:r>
      <w:r>
        <w:t>kompletter Rapport dargestellt werden können.</w:t>
      </w:r>
      <w:r w:rsidR="00170E2D">
        <w:t xml:space="preserve"> (Abb. 3)</w:t>
      </w:r>
    </w:p>
    <w:p w14:paraId="460A3609" w14:textId="34B845E6" w:rsidR="007A6A22" w:rsidRDefault="007A6A22" w:rsidP="00436E0C">
      <w:pPr>
        <w:pStyle w:val="Listenabsatz"/>
        <w:numPr>
          <w:ilvl w:val="0"/>
          <w:numId w:val="13"/>
        </w:numPr>
        <w:ind w:left="426" w:hanging="284"/>
      </w:pPr>
      <w:r>
        <w:t>Der Mitarbeiter soll Stundeneinträge hinzufügen können.</w:t>
      </w:r>
    </w:p>
    <w:p w14:paraId="7CCE1F7A" w14:textId="686356EA" w:rsidR="004B47B8" w:rsidRDefault="001074BC" w:rsidP="00436E0C">
      <w:pPr>
        <w:pStyle w:val="Listenabsatz"/>
        <w:numPr>
          <w:ilvl w:val="0"/>
          <w:numId w:val="13"/>
        </w:numPr>
        <w:ind w:left="426" w:hanging="284"/>
      </w:pPr>
      <w:r>
        <w:t>Der Mitarb</w:t>
      </w:r>
      <w:r w:rsidR="004E636C">
        <w:t>eiter soll Materialeinträge hinzufügen können</w:t>
      </w:r>
      <w:r w:rsidR="007A6A22">
        <w:t>.</w:t>
      </w:r>
    </w:p>
    <w:p w14:paraId="4636F9AF" w14:textId="26A8A0DD" w:rsidR="00F56559" w:rsidRDefault="00170E2D" w:rsidP="00436E0C">
      <w:pPr>
        <w:pStyle w:val="Listenabsatz"/>
        <w:numPr>
          <w:ilvl w:val="0"/>
          <w:numId w:val="13"/>
        </w:numPr>
        <w:ind w:left="426" w:hanging="284"/>
        <w:jc w:val="left"/>
      </w:pPr>
      <w:r>
        <w:t>Beim Editieren des Arbeitsrapports wird d</w:t>
      </w:r>
      <w:r w:rsidR="00F56559">
        <w:t xml:space="preserve">er Tabelleneintrag „Mitarbeiter“ automatisch dem </w:t>
      </w:r>
      <w:r>
        <w:t>eingeloggten Benutzer zugewiesen</w:t>
      </w:r>
      <w:r w:rsidR="00F56559">
        <w:t>.</w:t>
      </w:r>
    </w:p>
    <w:p w14:paraId="086FF4D2" w14:textId="2E2FF8BB" w:rsidR="00F56559" w:rsidRDefault="00F56559" w:rsidP="00436E0C">
      <w:pPr>
        <w:pStyle w:val="Listenabsatz"/>
        <w:numPr>
          <w:ilvl w:val="0"/>
          <w:numId w:val="13"/>
        </w:numPr>
        <w:ind w:left="426" w:hanging="284"/>
        <w:jc w:val="left"/>
      </w:pPr>
      <w:r>
        <w:t xml:space="preserve">Der Stundenansatz soll vom </w:t>
      </w:r>
      <w:r w:rsidR="00170E2D">
        <w:t xml:space="preserve">jeweils </w:t>
      </w:r>
      <w:r>
        <w:t>eingeloggten Benutzer abhängig sein.</w:t>
      </w:r>
    </w:p>
    <w:p w14:paraId="106F060C" w14:textId="1105CC06" w:rsidR="00F56559" w:rsidRDefault="00F56559" w:rsidP="00436E0C">
      <w:pPr>
        <w:pStyle w:val="Listenabsatz"/>
        <w:numPr>
          <w:ilvl w:val="0"/>
          <w:numId w:val="13"/>
        </w:numPr>
        <w:ind w:left="426" w:hanging="284"/>
        <w:jc w:val="left"/>
      </w:pPr>
      <w:r>
        <w:t>Das Feld „Total“ soll automatisch berechnet werden.</w:t>
      </w:r>
    </w:p>
    <w:p w14:paraId="6CE5E35E" w14:textId="6EF3F8F9" w:rsidR="007A6A22" w:rsidRDefault="007A6A22" w:rsidP="00436E0C">
      <w:pPr>
        <w:pStyle w:val="Listenabsatz"/>
        <w:numPr>
          <w:ilvl w:val="0"/>
          <w:numId w:val="13"/>
        </w:numPr>
        <w:ind w:left="426" w:hanging="284"/>
      </w:pPr>
      <w:r>
        <w:t xml:space="preserve">Als Datumsformat soll immer </w:t>
      </w:r>
      <w:proofErr w:type="spellStart"/>
      <w:r>
        <w:t>dd.mm.yyyy</w:t>
      </w:r>
      <w:proofErr w:type="spellEnd"/>
      <w:r>
        <w:t xml:space="preserve"> verwendet werden.</w:t>
      </w:r>
    </w:p>
    <w:p w14:paraId="3F6A585C" w14:textId="3E07CDD0" w:rsidR="00436E0C" w:rsidRPr="00B0573F" w:rsidRDefault="00170E2D" w:rsidP="00436E0C">
      <w:pPr>
        <w:pStyle w:val="Listenabsatz"/>
        <w:numPr>
          <w:ilvl w:val="0"/>
          <w:numId w:val="13"/>
        </w:numPr>
        <w:ind w:left="426" w:hanging="284"/>
        <w:jc w:val="left"/>
      </w:pPr>
      <w:r>
        <w:t>Sämtliche ID</w:t>
      </w:r>
      <w:r w:rsidR="00436E0C">
        <w:t>s sollen automatisch inkrementiert werden.</w:t>
      </w:r>
      <w:r w:rsidR="00436E0C">
        <w:br/>
      </w:r>
    </w:p>
    <w:p w14:paraId="6A0C6CAD" w14:textId="77777777" w:rsidR="00170E2D" w:rsidRDefault="00170E2D">
      <w:pPr>
        <w:spacing w:line="276" w:lineRule="auto"/>
        <w:jc w:val="left"/>
      </w:pPr>
      <w:r>
        <w:br w:type="page"/>
      </w:r>
    </w:p>
    <w:p w14:paraId="2ABD4DD9" w14:textId="4C6F6F44" w:rsidR="004B47B8" w:rsidRPr="004B47B8" w:rsidRDefault="004C315C" w:rsidP="00436E0C">
      <w:pPr>
        <w:pStyle w:val="Listenabsatz"/>
        <w:numPr>
          <w:ilvl w:val="0"/>
          <w:numId w:val="14"/>
        </w:numPr>
        <w:ind w:left="426" w:hanging="284"/>
      </w:pPr>
      <w:r>
        <w:lastRenderedPageBreak/>
        <w:t>Es wird eine optisch ansprechende Benutzeroberfläche geschaffen.</w:t>
      </w:r>
    </w:p>
    <w:p w14:paraId="406CFC48" w14:textId="3401C5BA" w:rsidR="004B47B8" w:rsidRDefault="00D26537" w:rsidP="00436E0C">
      <w:pPr>
        <w:pStyle w:val="Listenabsatz"/>
        <w:numPr>
          <w:ilvl w:val="0"/>
          <w:numId w:val="14"/>
        </w:numPr>
        <w:ind w:left="426" w:hanging="284"/>
      </w:pPr>
      <w:r>
        <w:t>Es sollen zwischen zwei verschiedenen Benutzergruppen unterschieden werden.</w:t>
      </w:r>
    </w:p>
    <w:p w14:paraId="058C2B14" w14:textId="30C50FCF" w:rsidR="00D26537" w:rsidRDefault="00D26537" w:rsidP="00436E0C">
      <w:pPr>
        <w:pStyle w:val="Listenabsatz"/>
        <w:numPr>
          <w:ilvl w:val="0"/>
          <w:numId w:val="14"/>
        </w:numPr>
        <w:ind w:left="426" w:hanging="284"/>
      </w:pPr>
      <w:r>
        <w:t>Bestehende Projekte müssen bearbeitet werden können.</w:t>
      </w:r>
    </w:p>
    <w:p w14:paraId="1B049A3D" w14:textId="41D7D1AE" w:rsidR="001074BC" w:rsidRDefault="001074BC" w:rsidP="00436E0C">
      <w:pPr>
        <w:pStyle w:val="Listenabsatz"/>
        <w:numPr>
          <w:ilvl w:val="0"/>
          <w:numId w:val="14"/>
        </w:numPr>
        <w:ind w:left="426" w:hanging="284"/>
      </w:pPr>
      <w:r>
        <w:t>Bestehende Materialien müssen bearbeitet werden können.</w:t>
      </w:r>
    </w:p>
    <w:p w14:paraId="3017323F" w14:textId="372EF8E6" w:rsidR="004B47B8" w:rsidRDefault="001074BC" w:rsidP="00436E0C">
      <w:pPr>
        <w:pStyle w:val="Listenabsatz"/>
        <w:numPr>
          <w:ilvl w:val="0"/>
          <w:numId w:val="14"/>
        </w:numPr>
        <w:ind w:left="426" w:hanging="284"/>
      </w:pPr>
      <w:r>
        <w:t>Bestehende Kunden müssen bearbeitet werden können.</w:t>
      </w:r>
    </w:p>
    <w:p w14:paraId="44F16246" w14:textId="0805F734" w:rsidR="00B15531" w:rsidRDefault="00B15531" w:rsidP="00436E0C">
      <w:pPr>
        <w:pStyle w:val="Listenabsatz"/>
        <w:numPr>
          <w:ilvl w:val="0"/>
          <w:numId w:val="14"/>
        </w:numPr>
        <w:ind w:left="426" w:hanging="284"/>
      </w:pPr>
      <w:r>
        <w:t>Rapporte sollen in Form eines PDF erstellt werden können.</w:t>
      </w:r>
    </w:p>
    <w:p w14:paraId="65354031" w14:textId="7F678CD3" w:rsidR="00B15531" w:rsidRDefault="00B15531" w:rsidP="00436E0C">
      <w:pPr>
        <w:pStyle w:val="Listenabsatz"/>
        <w:numPr>
          <w:ilvl w:val="0"/>
          <w:numId w:val="14"/>
        </w:numPr>
        <w:ind w:left="426" w:hanging="284"/>
      </w:pPr>
      <w:r>
        <w:t>Soll/Ist Zeitvergleich der geleisteten Arbeitszeit</w:t>
      </w:r>
    </w:p>
    <w:p w14:paraId="019E9617" w14:textId="77777777" w:rsidR="00170E2D" w:rsidRDefault="00170E2D" w:rsidP="00170E2D"/>
    <w:p w14:paraId="56859940" w14:textId="17226754" w:rsidR="004B47B8" w:rsidRPr="004B47B8" w:rsidRDefault="00915E72" w:rsidP="00436E0C">
      <w:pPr>
        <w:pStyle w:val="Listenabsatz"/>
        <w:numPr>
          <w:ilvl w:val="0"/>
          <w:numId w:val="39"/>
        </w:numPr>
        <w:ind w:left="426" w:hanging="284"/>
        <w:rPr>
          <w:rStyle w:val="Funotenzeichen"/>
          <w:vertAlign w:val="baseline"/>
        </w:rPr>
      </w:pPr>
      <w:r>
        <w:t>Es soll keine Benutzerverwaltung implementiert werden.</w:t>
      </w:r>
    </w:p>
    <w:p w14:paraId="5E550424" w14:textId="6B08A00F" w:rsidR="004B47B8" w:rsidRPr="004B47B8" w:rsidRDefault="00B15531" w:rsidP="00436E0C">
      <w:pPr>
        <w:pStyle w:val="Listenabsatz"/>
        <w:numPr>
          <w:ilvl w:val="0"/>
          <w:numId w:val="39"/>
        </w:numPr>
        <w:ind w:left="426" w:hanging="284"/>
        <w:rPr>
          <w:rStyle w:val="Funotenzeichen"/>
          <w:vertAlign w:val="baseline"/>
        </w:rPr>
      </w:pPr>
      <w:r>
        <w:t>Es soll auf eine Mobile-Device-Portierung verzichtet werden.</w:t>
      </w:r>
    </w:p>
    <w:p w14:paraId="3FDE2BED" w14:textId="0BD6C65B" w:rsidR="00102D95" w:rsidRDefault="00170E2D">
      <w:pPr>
        <w:spacing w:line="276" w:lineRule="auto"/>
        <w:jc w:val="left"/>
      </w:pPr>
      <w:bookmarkStart w:id="20" w:name="_Toc402899264"/>
      <w:bookmarkStart w:id="21" w:name="_Toc402899309"/>
      <w:bookmarkEnd w:id="6"/>
      <w:bookmarkEnd w:id="7"/>
      <w:r>
        <w:br w:type="page"/>
      </w:r>
    </w:p>
    <w:p w14:paraId="72238EFE" w14:textId="77777777" w:rsidR="00102D95" w:rsidRDefault="00102D95" w:rsidP="00102D95">
      <w:pPr>
        <w:pStyle w:val="berschrift1"/>
      </w:pPr>
      <w:bookmarkStart w:id="22" w:name="_Toc448237891"/>
      <w:r>
        <w:lastRenderedPageBreak/>
        <w:t>Prototyp</w:t>
      </w:r>
      <w:bookmarkEnd w:id="22"/>
    </w:p>
    <w:p w14:paraId="64ADE4EC" w14:textId="54C8A635" w:rsidR="00823D1B" w:rsidRDefault="00823D1B" w:rsidP="00823D1B">
      <w:pPr>
        <w:pStyle w:val="berschrift2"/>
      </w:pPr>
      <w:bookmarkStart w:id="23" w:name="_Toc448237892"/>
      <w:r>
        <w:t>Architektur</w:t>
      </w:r>
      <w:bookmarkEnd w:id="23"/>
    </w:p>
    <w:p w14:paraId="74625B35" w14:textId="2860F187" w:rsidR="009D6C8A" w:rsidRDefault="009D6C8A" w:rsidP="002341F0">
      <w:pPr>
        <w:pStyle w:val="berschrift3"/>
      </w:pPr>
      <w:r>
        <w:t>Speicherverwaltung</w:t>
      </w:r>
    </w:p>
    <w:p w14:paraId="47DF7F54" w14:textId="24600CD8" w:rsidR="00C97E3A" w:rsidRDefault="00C97E3A" w:rsidP="009D6C8A">
      <w:r>
        <w:t xml:space="preserve">Unser Projekt wird vollständig auf </w:t>
      </w:r>
      <w:proofErr w:type="spellStart"/>
      <w:r>
        <w:t>GitHub</w:t>
      </w:r>
      <w:proofErr w:type="spellEnd"/>
      <w:r>
        <w:t>, einem webbasierten Online-Dienst, erstellt. So sind wir im Team in der Lage parallel am Projekt zu arbeiten und unsere Fortschritte miteinander zu teilen.</w:t>
      </w:r>
    </w:p>
    <w:p w14:paraId="2A1E7DFE" w14:textId="13D9797D" w:rsidR="009D6C8A" w:rsidRDefault="00C97E3A" w:rsidP="002341F0">
      <w:pPr>
        <w:pStyle w:val="berschrift2"/>
      </w:pPr>
      <w:bookmarkStart w:id="24" w:name="_Toc448237893"/>
      <w:r w:rsidRPr="002341F0">
        <w:t>Symfony</w:t>
      </w:r>
      <w:bookmarkEnd w:id="24"/>
    </w:p>
    <w:p w14:paraId="18C56872" w14:textId="77777777" w:rsidR="00996D7A" w:rsidRDefault="00C97E3A" w:rsidP="009D6C8A">
      <w:r>
        <w:t xml:space="preserve">Als Grundlage haben wir uns für das PHP Framework </w:t>
      </w:r>
      <w:proofErr w:type="spellStart"/>
      <w:r>
        <w:t>Symfony</w:t>
      </w:r>
      <w:proofErr w:type="spellEnd"/>
      <w:r>
        <w:t xml:space="preserve"> entschieden.</w:t>
      </w:r>
      <w:r w:rsidR="00F264B4">
        <w:t xml:space="preserve"> </w:t>
      </w:r>
    </w:p>
    <w:p w14:paraId="7C51F3F1" w14:textId="2C4E8BC8" w:rsidR="009D6C8A" w:rsidRDefault="00996D7A" w:rsidP="009D6C8A">
      <w:r>
        <w:t xml:space="preserve">Der Erfolg von </w:t>
      </w:r>
      <w:proofErr w:type="spellStart"/>
      <w:r>
        <w:t>Symfony</w:t>
      </w:r>
      <w:proofErr w:type="spellEnd"/>
      <w:r>
        <w:t xml:space="preserve"> basiert nach eigenen Angaben auf folgenden vier Punkten: </w:t>
      </w:r>
      <w:sdt>
        <w:sdtPr>
          <w:id w:val="-228151587"/>
          <w:citation/>
        </w:sdtPr>
        <w:sdtEndPr/>
        <w:sdtContent>
          <w:r w:rsidR="006A2B72">
            <w:fldChar w:fldCharType="begin"/>
          </w:r>
          <w:r w:rsidR="006A2B72">
            <w:instrText xml:space="preserve"> CITATION Sym16 \l 2055 </w:instrText>
          </w:r>
          <w:r w:rsidR="006A2B72">
            <w:fldChar w:fldCharType="separate"/>
          </w:r>
          <w:r w:rsidR="006A2B72" w:rsidRPr="006A2B72">
            <w:rPr>
              <w:noProof/>
            </w:rPr>
            <w:t>[2]</w:t>
          </w:r>
          <w:r w:rsidR="006A2B72">
            <w:fldChar w:fldCharType="end"/>
          </w:r>
        </w:sdtContent>
      </w:sdt>
    </w:p>
    <w:p w14:paraId="74E4D079" w14:textId="7A075C3E" w:rsidR="00F264B4" w:rsidRPr="00F264B4" w:rsidRDefault="00F264B4" w:rsidP="001B5207">
      <w:pPr>
        <w:ind w:left="567"/>
        <w:rPr>
          <w:rStyle w:val="Hervorhebung"/>
        </w:rPr>
      </w:pPr>
      <w:r w:rsidRPr="001728D9">
        <w:rPr>
          <w:rStyle w:val="Hervorhebung"/>
        </w:rPr>
        <w:t>Symfony Framework</w:t>
      </w:r>
    </w:p>
    <w:p w14:paraId="2B194063" w14:textId="2B874B8C" w:rsidR="00F264B4" w:rsidRPr="006A2B72" w:rsidRDefault="00080F27" w:rsidP="001B5207">
      <w:pPr>
        <w:ind w:left="567"/>
      </w:pPr>
      <w:proofErr w:type="spellStart"/>
      <w:r w:rsidRPr="006A2B72">
        <w:t>Symfony</w:t>
      </w:r>
      <w:proofErr w:type="spellEnd"/>
      <w:r w:rsidRPr="006A2B72">
        <w:t xml:space="preserve"> ist eines der führenden PHP Frameworks</w:t>
      </w:r>
      <w:r w:rsidR="006A2B72">
        <w:t xml:space="preserve"> um Websites und Webapplikationen zu erstellen. Grundlage dafür sind die einzelnen Komponenten von </w:t>
      </w:r>
      <w:proofErr w:type="spellStart"/>
      <w:r w:rsidR="006A2B72">
        <w:t>Symfony</w:t>
      </w:r>
      <w:proofErr w:type="spellEnd"/>
      <w:r w:rsidR="006A2B72">
        <w:t>.</w:t>
      </w:r>
    </w:p>
    <w:p w14:paraId="091EB4B6" w14:textId="212ACF30" w:rsidR="00F264B4" w:rsidRPr="00F264B4" w:rsidRDefault="00F264B4" w:rsidP="001B5207">
      <w:pPr>
        <w:ind w:left="567"/>
        <w:rPr>
          <w:rStyle w:val="Hervorhebung"/>
        </w:rPr>
      </w:pPr>
      <w:r w:rsidRPr="001728D9">
        <w:rPr>
          <w:rStyle w:val="Hervorhebung"/>
        </w:rPr>
        <w:t>Symfony Components</w:t>
      </w:r>
    </w:p>
    <w:p w14:paraId="02C7F26E" w14:textId="21641D51" w:rsidR="00F264B4" w:rsidRPr="0019350B" w:rsidRDefault="0019350B" w:rsidP="001B5207">
      <w:pPr>
        <w:ind w:left="567"/>
      </w:pPr>
      <w:r>
        <w:t>Mittels Bundles können vollständig voneinander gelöste Einheiten in die Webapplikation eingebunden werden. Dazu gehören neben der erforderlichen Anwendungslogik auch Datenbankabfragen und Ressourcen.</w:t>
      </w:r>
    </w:p>
    <w:p w14:paraId="076AA439" w14:textId="7EB0BB25" w:rsidR="00F264B4" w:rsidRPr="00F264B4" w:rsidRDefault="00F264B4" w:rsidP="001B5207">
      <w:pPr>
        <w:ind w:left="567"/>
        <w:rPr>
          <w:rStyle w:val="Hervorhebung"/>
        </w:rPr>
      </w:pPr>
      <w:r w:rsidRPr="001728D9">
        <w:rPr>
          <w:rStyle w:val="Hervorhebung"/>
        </w:rPr>
        <w:t>Symfony Community</w:t>
      </w:r>
    </w:p>
    <w:p w14:paraId="4BAC1EFB" w14:textId="34C451A8" w:rsidR="00F264B4" w:rsidRPr="00996D7A" w:rsidRDefault="00996D7A" w:rsidP="001B5207">
      <w:pPr>
        <w:ind w:left="567"/>
      </w:pPr>
      <w:r w:rsidRPr="00996D7A">
        <w:t>Eine Community bestehend aus mehr als 300’000 Entwickler</w:t>
      </w:r>
      <w:r>
        <w:t xml:space="preserve"> bietet die Möglichkeit ständiger Weiterentwicklung an.</w:t>
      </w:r>
    </w:p>
    <w:p w14:paraId="025B2BEC" w14:textId="5D088669" w:rsidR="00F264B4" w:rsidRPr="00F264B4" w:rsidRDefault="00F264B4" w:rsidP="001B5207">
      <w:pPr>
        <w:ind w:left="567"/>
        <w:rPr>
          <w:rStyle w:val="Hervorhebung"/>
        </w:rPr>
      </w:pPr>
      <w:r w:rsidRPr="00F264B4">
        <w:rPr>
          <w:rStyle w:val="Hervorhebung"/>
        </w:rPr>
        <w:t>Symfony Philosophy</w:t>
      </w:r>
    </w:p>
    <w:p w14:paraId="252D65CB" w14:textId="57B77441" w:rsidR="00F264B4" w:rsidRDefault="00996D7A" w:rsidP="001B5207">
      <w:pPr>
        <w:ind w:left="567"/>
      </w:pPr>
      <w:r w:rsidRPr="003B31CA">
        <w:t>Professionalität, Standardisierung und Interoperabilität</w:t>
      </w:r>
      <w:r w:rsidR="0063475F" w:rsidRPr="003B31CA">
        <w:t xml:space="preserve"> </w:t>
      </w:r>
      <w:r w:rsidR="0063475F">
        <w:rPr>
          <w:rStyle w:val="Funotenzeichen"/>
          <w:lang w:val="en-US"/>
        </w:rPr>
        <w:footnoteReference w:id="1"/>
      </w:r>
      <w:r w:rsidR="0063475F" w:rsidRPr="003B31CA">
        <w:t xml:space="preserve"> bieten ein</w:t>
      </w:r>
      <w:r w:rsidR="003B31CA">
        <w:t>e</w:t>
      </w:r>
      <w:r w:rsidR="0063475F" w:rsidRPr="003B31CA">
        <w:t xml:space="preserve"> perfekte Grundlage zur Entwicklung anspruchsvoller Web-Projekte.</w:t>
      </w:r>
    </w:p>
    <w:p w14:paraId="476E9621" w14:textId="77777777" w:rsidR="0084757E" w:rsidRDefault="0084757E" w:rsidP="009D6C8A"/>
    <w:p w14:paraId="43275E5B" w14:textId="77777777" w:rsidR="004E18F9" w:rsidRPr="003B31CA" w:rsidRDefault="004E18F9" w:rsidP="009D6C8A"/>
    <w:p w14:paraId="2CE93613" w14:textId="583B70CD" w:rsidR="009D6C8A" w:rsidRDefault="0084757E" w:rsidP="002341F0">
      <w:pPr>
        <w:pStyle w:val="berschrift3"/>
      </w:pPr>
      <w:r>
        <w:lastRenderedPageBreak/>
        <w:t>Doctrine</w:t>
      </w:r>
    </w:p>
    <w:p w14:paraId="59A26E4E" w14:textId="78824A20" w:rsidR="0084757E" w:rsidRDefault="0084757E" w:rsidP="0084757E">
      <w:proofErr w:type="spellStart"/>
      <w:r>
        <w:t>Doctrine</w:t>
      </w:r>
      <w:proofErr w:type="spellEnd"/>
      <w:r>
        <w:t xml:space="preserve"> ist ein </w:t>
      </w:r>
      <w:proofErr w:type="spellStart"/>
      <w:r>
        <w:t>Plugin</w:t>
      </w:r>
      <w:proofErr w:type="spellEnd"/>
      <w:r>
        <w:t xml:space="preserve"> welches zur Speicherung von Objekten dient. Dabei handelt es sich um Bibliotheken zur objektrationalen Abbildung, die PHP-Objekte in einer relationalen Datenbank speichern.</w:t>
      </w:r>
    </w:p>
    <w:p w14:paraId="5F77478B" w14:textId="73F0C1C3" w:rsidR="002341F0" w:rsidRDefault="002341F0" w:rsidP="002341F0">
      <w:pPr>
        <w:pStyle w:val="berschrift3"/>
      </w:pPr>
      <w:r>
        <w:t>View</w:t>
      </w:r>
    </w:p>
    <w:p w14:paraId="7E007E0D" w14:textId="6E96F23B" w:rsidR="002341F0" w:rsidRDefault="002341F0" w:rsidP="0084757E">
      <w:r>
        <w:t xml:space="preserve">Die Präsentationsschicht von </w:t>
      </w:r>
      <w:proofErr w:type="spellStart"/>
      <w:r>
        <w:t>Symfony</w:t>
      </w:r>
      <w:proofErr w:type="spellEnd"/>
      <w:r>
        <w:t xml:space="preserve"> besteht aus einzelnen Views. Durch Controller können Inhalte mittels der Views dargestellt werden. Um die generierte Ausgabe zu gestalten können Templates als Grundlage hinzugenommen werden.</w:t>
      </w:r>
    </w:p>
    <w:p w14:paraId="2FD7C3A9" w14:textId="7940D7A4" w:rsidR="002644E9" w:rsidRPr="002644E9" w:rsidRDefault="002644E9" w:rsidP="0084757E">
      <w:pPr>
        <w:rPr>
          <w:rStyle w:val="Hervorhebung"/>
        </w:rPr>
      </w:pPr>
      <w:r w:rsidRPr="002644E9">
        <w:rPr>
          <w:rStyle w:val="Hervorhebung"/>
        </w:rPr>
        <w:t>TWIG</w:t>
      </w:r>
    </w:p>
    <w:p w14:paraId="3A0B3249" w14:textId="4662FB4D" w:rsidR="00BE5773" w:rsidRDefault="002644E9" w:rsidP="0084757E">
      <w:r>
        <w:t xml:space="preserve">Durch die Programmiersprache </w:t>
      </w:r>
      <w:proofErr w:type="spellStart"/>
      <w:r>
        <w:t>Twig</w:t>
      </w:r>
      <w:proofErr w:type="spellEnd"/>
      <w:r w:rsidR="00BE5773">
        <w:t>…</w:t>
      </w:r>
    </w:p>
    <w:p w14:paraId="5A950045" w14:textId="079019BA" w:rsidR="00BE5773" w:rsidRDefault="00BE5773" w:rsidP="00BE5773">
      <w:pPr>
        <w:pStyle w:val="berschrift3"/>
      </w:pPr>
      <w:r>
        <w:t>Controller</w:t>
      </w:r>
    </w:p>
    <w:p w14:paraId="21384A88" w14:textId="4098FDDD" w:rsidR="00BE5773" w:rsidRDefault="00BE5773" w:rsidP="00BE5773">
      <w:r>
        <w:t>Als Schnittstelle zwischen einer Anfrage und der Ausgabe hat der Controller eine wichtige Aufgabe. Er bestimmt die Logik zwischen den Schnittstellen. Durch die Übergabe von Parametern lassen sich Controller sehr vielseitig erweitern und einsetzen.</w:t>
      </w:r>
    </w:p>
    <w:p w14:paraId="5E4F90B6" w14:textId="77777777" w:rsidR="002F7C21" w:rsidRDefault="002F7C21" w:rsidP="00BE5773"/>
    <w:p w14:paraId="5309DABC" w14:textId="77777777" w:rsidR="002F7C21" w:rsidRDefault="005B3004" w:rsidP="002F7C21">
      <w:pPr>
        <w:keepNext/>
      </w:pPr>
      <w:r>
        <w:pict w14:anchorId="4B084E30">
          <v:shape id="_x0000_i1027" type="#_x0000_t75" style="width:330pt;height:260.25pt">
            <v:imagedata r:id="rId18" o:title="MVC-Diagram"/>
          </v:shape>
        </w:pict>
      </w:r>
    </w:p>
    <w:p w14:paraId="2D6F8ADB" w14:textId="71F82E0D" w:rsidR="002F7C21" w:rsidRPr="00BE5773" w:rsidRDefault="002F7C21" w:rsidP="002F7C21">
      <w:pPr>
        <w:pStyle w:val="Beschriftung"/>
      </w:pPr>
      <w:bookmarkStart w:id="25" w:name="_Toc448237828"/>
      <w:r>
        <w:t xml:space="preserve">Abbildung </w:t>
      </w:r>
      <w:r w:rsidR="005B3004">
        <w:fldChar w:fldCharType="begin"/>
      </w:r>
      <w:r w:rsidR="005B3004">
        <w:instrText xml:space="preserve"> SEQ Abbildung \* ARABIC </w:instrText>
      </w:r>
      <w:r w:rsidR="005B3004">
        <w:fldChar w:fldCharType="separate"/>
      </w:r>
      <w:r>
        <w:rPr>
          <w:noProof/>
        </w:rPr>
        <w:t>7</w:t>
      </w:r>
      <w:r w:rsidR="005B3004">
        <w:rPr>
          <w:noProof/>
        </w:rPr>
        <w:fldChar w:fldCharType="end"/>
      </w:r>
      <w:r>
        <w:t xml:space="preserve"> - </w:t>
      </w:r>
      <w:proofErr w:type="spellStart"/>
      <w:r>
        <w:t>Symfony</w:t>
      </w:r>
      <w:proofErr w:type="spellEnd"/>
      <w:r>
        <w:t xml:space="preserve"> Modell - </w:t>
      </w:r>
      <w:r w:rsidRPr="00AC270E">
        <w:t>http</w:t>
      </w:r>
      <w:r>
        <w:t>://www.beansoftware.com</w:t>
      </w:r>
      <w:bookmarkEnd w:id="25"/>
    </w:p>
    <w:p w14:paraId="309D283B" w14:textId="77777777" w:rsidR="00823D1B" w:rsidRDefault="00823D1B">
      <w:pPr>
        <w:spacing w:line="276" w:lineRule="auto"/>
        <w:jc w:val="left"/>
      </w:pPr>
    </w:p>
    <w:p w14:paraId="312B86A2" w14:textId="04A7E109" w:rsidR="00823D1B" w:rsidRDefault="006B6BCB" w:rsidP="00823D1B">
      <w:pPr>
        <w:pStyle w:val="berschrift2"/>
      </w:pPr>
      <w:bookmarkStart w:id="26" w:name="_Toc448237894"/>
      <w:r>
        <w:t>Style</w:t>
      </w:r>
      <w:bookmarkEnd w:id="26"/>
    </w:p>
    <w:p w14:paraId="4B54679F" w14:textId="37A29B8C" w:rsidR="00AC122D" w:rsidRPr="003E1865" w:rsidRDefault="005020C5" w:rsidP="003E1865">
      <w:r>
        <w:t>Nach einer ersten Implemen</w:t>
      </w:r>
      <w:r w:rsidR="007B3022">
        <w:t>t</w:t>
      </w:r>
      <w:r>
        <w:t xml:space="preserve">ation </w:t>
      </w:r>
      <w:r w:rsidR="00AC122D">
        <w:t>einzelner</w:t>
      </w:r>
      <w:r>
        <w:t xml:space="preserve"> Funktionen zur</w:t>
      </w:r>
      <w:r w:rsidR="00AC122D">
        <w:t xml:space="preserve"> Erstellung und Darstellung von Einträgen, haben wir festgestellt, dass eine ansprechende Darstellung mittel Views und Templates relativ aufwendig ist.</w:t>
      </w:r>
    </w:p>
    <w:p w14:paraId="4CCB2C33" w14:textId="30E58C53" w:rsidR="009D6C8A" w:rsidRDefault="009D6C8A" w:rsidP="009D6C8A">
      <w:pPr>
        <w:pStyle w:val="berschrift3"/>
      </w:pPr>
      <w:r>
        <w:t>Braincrafted Bootstrap</w:t>
      </w:r>
    </w:p>
    <w:p w14:paraId="23BE54C7" w14:textId="78DE3923" w:rsidR="005020C5" w:rsidRPr="005020C5" w:rsidRDefault="00D55053" w:rsidP="005020C5">
      <w:r>
        <w:t>Mit</w:t>
      </w:r>
      <w:r w:rsidR="00ED6617">
        <w:t xml:space="preserve"> </w:t>
      </w:r>
      <w:proofErr w:type="spellStart"/>
      <w:r w:rsidR="00ED6617">
        <w:t>Braincrafted</w:t>
      </w:r>
      <w:proofErr w:type="spellEnd"/>
      <w:r w:rsidR="00ED6617">
        <w:t xml:space="preserve"> Bootstrap haben wir ein starkes Tool gefunden, welches uns ermöglicht Bootstrap in das PHP Projekt zu integrieren.</w:t>
      </w:r>
      <w:r w:rsidR="001A6837">
        <w:t xml:space="preserve"> So können wir zusätzlich auf ein</w:t>
      </w:r>
      <w:r w:rsidR="00637731">
        <w:t xml:space="preserve"> bekanntes Tool zurückgreifen um die Seite zu gestalten.</w:t>
      </w:r>
    </w:p>
    <w:p w14:paraId="28BE2331" w14:textId="5D6C6DD4" w:rsidR="005020C5" w:rsidRDefault="005020C5" w:rsidP="005020C5">
      <w:pPr>
        <w:keepNext/>
        <w:spacing w:line="276" w:lineRule="auto"/>
        <w:jc w:val="left"/>
      </w:pPr>
      <w:r>
        <w:rPr>
          <w:noProof/>
          <w:lang w:eastAsia="de-CH"/>
        </w:rPr>
        <w:drawing>
          <wp:inline distT="0" distB="0" distL="0" distR="0" wp14:anchorId="78A9E4DE" wp14:editId="7B85F748">
            <wp:extent cx="6029325" cy="1390650"/>
            <wp:effectExtent l="0" t="0" r="9525" b="0"/>
            <wp:docPr id="4" name="Grafik 4" descr="C:\Users\Nino Sargenti\AppData\Local\Microsoft\Windows\INetCache\Content.Word\symfony-boots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ino Sargenti\AppData\Local\Microsoft\Windows\INetCache\Content.Word\symfony-bootstrap.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29325" cy="1390650"/>
                    </a:xfrm>
                    <a:prstGeom prst="rect">
                      <a:avLst/>
                    </a:prstGeom>
                    <a:noFill/>
                    <a:ln>
                      <a:noFill/>
                    </a:ln>
                  </pic:spPr>
                </pic:pic>
              </a:graphicData>
            </a:graphic>
          </wp:inline>
        </w:drawing>
      </w:r>
    </w:p>
    <w:p w14:paraId="2158E319" w14:textId="77777777" w:rsidR="005020C5" w:rsidRDefault="005020C5" w:rsidP="005020C5">
      <w:pPr>
        <w:pStyle w:val="Beschriftung"/>
        <w:jc w:val="left"/>
      </w:pPr>
      <w:bookmarkStart w:id="27" w:name="_Toc448237829"/>
      <w:r>
        <w:t xml:space="preserve">Abbildung </w:t>
      </w:r>
      <w:fldSimple w:instr=" SEQ Abbildung \* ARABIC ">
        <w:r>
          <w:rPr>
            <w:noProof/>
          </w:rPr>
          <w:t>8</w:t>
        </w:r>
      </w:fldSimple>
      <w:r>
        <w:t xml:space="preserve"> - Integration von Bootstrap - </w:t>
      </w:r>
      <w:r w:rsidRPr="00F57776">
        <w:t>http://www.w3programmers.com</w:t>
      </w:r>
      <w:bookmarkEnd w:id="27"/>
    </w:p>
    <w:p w14:paraId="714523D1" w14:textId="11EC18E1" w:rsidR="009D6C8A" w:rsidRPr="009D6C8A" w:rsidRDefault="009D6C8A" w:rsidP="009D6C8A"/>
    <w:p w14:paraId="00F440B9" w14:textId="3563AB8F" w:rsidR="006B6BCB" w:rsidRDefault="006B6BCB" w:rsidP="009D6C8A">
      <w:pPr>
        <w:pStyle w:val="berschrift3"/>
      </w:pPr>
      <w:r>
        <w:t>Less</w:t>
      </w:r>
    </w:p>
    <w:p w14:paraId="4BB96930" w14:textId="77777777" w:rsidR="006B6BCB" w:rsidRDefault="006B6BCB" w:rsidP="006B6BCB"/>
    <w:p w14:paraId="23052C62" w14:textId="2B375D4F" w:rsidR="006B6BCB" w:rsidRDefault="006B6BCB" w:rsidP="009D6C8A">
      <w:pPr>
        <w:pStyle w:val="berschrift3"/>
      </w:pPr>
      <w:r>
        <w:t>Assetic</w:t>
      </w:r>
    </w:p>
    <w:p w14:paraId="06035A72" w14:textId="14DA1C65" w:rsidR="006B6BCB" w:rsidRDefault="009D6C8A" w:rsidP="006B6BCB">
      <w:proofErr w:type="spellStart"/>
      <w:r>
        <w:t>Assetic</w:t>
      </w:r>
      <w:proofErr w:type="spellEnd"/>
      <w:r>
        <w:t xml:space="preserve"> ist ein Managementtool zu </w:t>
      </w:r>
      <w:r w:rsidR="005F7B7C">
        <w:t>Verwaltung</w:t>
      </w:r>
      <w:r>
        <w:t xml:space="preserve"> und </w:t>
      </w:r>
      <w:r w:rsidR="005F7B7C">
        <w:t>Optimierung</w:t>
      </w:r>
      <w:r>
        <w:t xml:space="preserve"> von Assets.</w:t>
      </w:r>
    </w:p>
    <w:p w14:paraId="42CAE04E" w14:textId="126455AB" w:rsidR="009D6C8A" w:rsidRDefault="009D6C8A" w:rsidP="006B6BCB">
      <w:r>
        <w:t xml:space="preserve">Mit der Hilfe dieses Tool </w:t>
      </w:r>
      <w:r w:rsidR="005F7B7C">
        <w:t>können</w:t>
      </w:r>
      <w:r>
        <w:t xml:space="preserve"> </w:t>
      </w:r>
      <w:r w:rsidR="005F7B7C">
        <w:t>beliebige</w:t>
      </w:r>
      <w:r>
        <w:t xml:space="preserve"> Filter </w:t>
      </w:r>
      <w:r w:rsidR="005F7B7C">
        <w:t>gesetzt werden</w:t>
      </w:r>
      <w:r>
        <w:t xml:space="preserve">, welche das Arbeiten mit dem Projekt merklich vereinfachen. Mittels </w:t>
      </w:r>
      <w:proofErr w:type="spellStart"/>
      <w:r>
        <w:t>load</w:t>
      </w:r>
      <w:proofErr w:type="spellEnd"/>
      <w:r>
        <w:t xml:space="preserve"> </w:t>
      </w:r>
      <w:proofErr w:type="spellStart"/>
      <w:r>
        <w:t>and</w:t>
      </w:r>
      <w:proofErr w:type="spellEnd"/>
      <w:r>
        <w:t xml:space="preserve"> </w:t>
      </w:r>
      <w:proofErr w:type="spellStart"/>
      <w:r>
        <w:t>dump</w:t>
      </w:r>
      <w:proofErr w:type="spellEnd"/>
      <w:r>
        <w:t xml:space="preserve"> lassen sich Änderungen verwalten.</w:t>
      </w:r>
    </w:p>
    <w:p w14:paraId="49B18A7A" w14:textId="6ED44AB8" w:rsidR="006B6BCB" w:rsidRPr="006B6BCB" w:rsidRDefault="009D6C8A" w:rsidP="006B6BCB">
      <w:r>
        <w:t xml:space="preserve">Leider ist </w:t>
      </w:r>
      <w:proofErr w:type="spellStart"/>
      <w:r>
        <w:t>Assetic</w:t>
      </w:r>
      <w:proofErr w:type="spellEnd"/>
      <w:r>
        <w:t xml:space="preserve"> seit </w:t>
      </w:r>
      <w:proofErr w:type="spellStart"/>
      <w:r>
        <w:t>Symfony</w:t>
      </w:r>
      <w:proofErr w:type="spellEnd"/>
      <w:r>
        <w:t xml:space="preserve"> 2.8 nicht mehr standardmässig enthalten.</w:t>
      </w:r>
    </w:p>
    <w:p w14:paraId="398CA21A" w14:textId="34472C91" w:rsidR="001728D9" w:rsidRDefault="001728D9" w:rsidP="00823D1B"/>
    <w:p w14:paraId="2985783D" w14:textId="77777777" w:rsidR="001728D9" w:rsidRDefault="001728D9">
      <w:pPr>
        <w:spacing w:line="276" w:lineRule="auto"/>
        <w:jc w:val="left"/>
      </w:pPr>
      <w:r>
        <w:br w:type="page"/>
      </w:r>
    </w:p>
    <w:p w14:paraId="797C654D" w14:textId="452DED36" w:rsidR="00823D1B" w:rsidRPr="00823D1B" w:rsidRDefault="001728D9" w:rsidP="001728D9">
      <w:pPr>
        <w:pStyle w:val="berschrift1"/>
      </w:pPr>
      <w:bookmarkStart w:id="28" w:name="_Toc448237895"/>
      <w:r>
        <w:lastRenderedPageBreak/>
        <w:t>Test-Spezifikationen</w:t>
      </w:r>
      <w:bookmarkEnd w:id="28"/>
    </w:p>
    <w:p w14:paraId="595208EB" w14:textId="77777777" w:rsidR="001728D9" w:rsidRDefault="001728D9">
      <w:pPr>
        <w:spacing w:line="276" w:lineRule="auto"/>
        <w:jc w:val="left"/>
      </w:pPr>
    </w:p>
    <w:p w14:paraId="3B2CF5EA" w14:textId="77777777" w:rsidR="001728D9" w:rsidRDefault="001728D9">
      <w:pPr>
        <w:spacing w:line="276" w:lineRule="auto"/>
        <w:jc w:val="left"/>
      </w:pPr>
    </w:p>
    <w:p w14:paraId="46E2E3FB" w14:textId="5422D430" w:rsidR="001728D9" w:rsidRDefault="001728D9" w:rsidP="001728D9">
      <w:pPr>
        <w:spacing w:before="0" w:after="0"/>
      </w:pPr>
      <w:r>
        <w:t>Die Tests werden in der Projektphase erweitert und spezifiziert. Ergebnisse werden in einer Test-</w:t>
      </w:r>
      <w:proofErr w:type="spellStart"/>
      <w:r>
        <w:t>Traceability</w:t>
      </w:r>
      <w:proofErr w:type="spellEnd"/>
      <w:r>
        <w:t xml:space="preserve"> Matrix visuell festgehalten. Jede Anforderung wird durch einen Test überprüft bzw. jeder Test überprüft nur eine Anforderung. Überschneidungen sind zu vermeiden.</w:t>
      </w:r>
    </w:p>
    <w:p w14:paraId="498443A3" w14:textId="1EE87E45" w:rsidR="00102D95" w:rsidRDefault="00102D95">
      <w:pPr>
        <w:spacing w:line="276" w:lineRule="auto"/>
        <w:jc w:val="left"/>
      </w:pPr>
      <w:r>
        <w:br w:type="page"/>
      </w:r>
    </w:p>
    <w:p w14:paraId="73617BD1" w14:textId="77777777" w:rsidR="001728D9" w:rsidRDefault="001728D9" w:rsidP="001728D9">
      <w:pPr>
        <w:pStyle w:val="berschrift1"/>
      </w:pPr>
      <w:bookmarkStart w:id="29" w:name="_Toc439763400"/>
      <w:bookmarkStart w:id="30" w:name="_Toc448237896"/>
      <w:r>
        <w:lastRenderedPageBreak/>
        <w:t>Qualität</w:t>
      </w:r>
      <w:bookmarkEnd w:id="29"/>
      <w:bookmarkEnd w:id="30"/>
    </w:p>
    <w:p w14:paraId="7DD80519" w14:textId="77777777" w:rsidR="001728D9" w:rsidRPr="00AB5F3E" w:rsidRDefault="001728D9" w:rsidP="001728D9">
      <w:pPr>
        <w:pStyle w:val="berschrift2"/>
      </w:pPr>
      <w:bookmarkStart w:id="31" w:name="_Toc439763401"/>
      <w:bookmarkStart w:id="32" w:name="_Toc448237897"/>
      <w:r>
        <w:rPr>
          <w:lang w:eastAsia="de-DE"/>
        </w:rPr>
        <w:t>Qualitätsmerkmale nach ISO 9126/ DIN 66272</w:t>
      </w:r>
      <w:bookmarkEnd w:id="31"/>
      <w:bookmarkEnd w:id="32"/>
    </w:p>
    <w:tbl>
      <w:tblPr>
        <w:tblStyle w:val="Gitternetztabelle31"/>
        <w:tblW w:w="0" w:type="auto"/>
        <w:tblLook w:val="04A0" w:firstRow="1" w:lastRow="0" w:firstColumn="1" w:lastColumn="0" w:noHBand="0" w:noVBand="1"/>
      </w:tblPr>
      <w:tblGrid>
        <w:gridCol w:w="2320"/>
        <w:gridCol w:w="1807"/>
        <w:gridCol w:w="1769"/>
        <w:gridCol w:w="1790"/>
        <w:gridCol w:w="1602"/>
      </w:tblGrid>
      <w:tr w:rsidR="001728D9" w14:paraId="377467CE" w14:textId="77777777" w:rsidTr="002A7B1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20" w:type="dxa"/>
          </w:tcPr>
          <w:p w14:paraId="634879CE" w14:textId="77777777" w:rsidR="001728D9" w:rsidRDefault="001728D9" w:rsidP="002A7B10">
            <w:r>
              <w:t>Produktqualität</w:t>
            </w:r>
          </w:p>
        </w:tc>
        <w:tc>
          <w:tcPr>
            <w:tcW w:w="1807" w:type="dxa"/>
          </w:tcPr>
          <w:p w14:paraId="6E75B910" w14:textId="77777777" w:rsidR="001728D9" w:rsidRDefault="001728D9" w:rsidP="002A7B10">
            <w:pPr>
              <w:cnfStyle w:val="100000000000" w:firstRow="1" w:lastRow="0" w:firstColumn="0" w:lastColumn="0" w:oddVBand="0" w:evenVBand="0" w:oddHBand="0" w:evenHBand="0" w:firstRowFirstColumn="0" w:firstRowLastColumn="0" w:lastRowFirstColumn="0" w:lastRowLastColumn="0"/>
            </w:pPr>
            <w:r>
              <w:t>Sehr Gut</w:t>
            </w:r>
          </w:p>
        </w:tc>
        <w:tc>
          <w:tcPr>
            <w:tcW w:w="1769" w:type="dxa"/>
          </w:tcPr>
          <w:p w14:paraId="354983DD" w14:textId="77777777" w:rsidR="001728D9" w:rsidRDefault="001728D9" w:rsidP="002A7B10">
            <w:pPr>
              <w:cnfStyle w:val="100000000000" w:firstRow="1" w:lastRow="0" w:firstColumn="0" w:lastColumn="0" w:oddVBand="0" w:evenVBand="0" w:oddHBand="0" w:evenHBand="0" w:firstRowFirstColumn="0" w:firstRowLastColumn="0" w:lastRowFirstColumn="0" w:lastRowLastColumn="0"/>
            </w:pPr>
            <w:r>
              <w:t>Gut</w:t>
            </w:r>
          </w:p>
        </w:tc>
        <w:tc>
          <w:tcPr>
            <w:tcW w:w="1790" w:type="dxa"/>
          </w:tcPr>
          <w:p w14:paraId="6054823C" w14:textId="77777777" w:rsidR="001728D9" w:rsidRDefault="001728D9" w:rsidP="002A7B10">
            <w:pPr>
              <w:cnfStyle w:val="100000000000" w:firstRow="1" w:lastRow="0" w:firstColumn="0" w:lastColumn="0" w:oddVBand="0" w:evenVBand="0" w:oddHBand="0" w:evenHBand="0" w:firstRowFirstColumn="0" w:firstRowLastColumn="0" w:lastRowFirstColumn="0" w:lastRowLastColumn="0"/>
            </w:pPr>
            <w:r>
              <w:t>Normal</w:t>
            </w:r>
          </w:p>
        </w:tc>
        <w:tc>
          <w:tcPr>
            <w:tcW w:w="1602" w:type="dxa"/>
          </w:tcPr>
          <w:p w14:paraId="2515268B" w14:textId="77777777" w:rsidR="001728D9" w:rsidRDefault="001728D9" w:rsidP="002A7B10">
            <w:pPr>
              <w:cnfStyle w:val="100000000000" w:firstRow="1" w:lastRow="0" w:firstColumn="0" w:lastColumn="0" w:oddVBand="0" w:evenVBand="0" w:oddHBand="0" w:evenHBand="0" w:firstRowFirstColumn="0" w:firstRowLastColumn="0" w:lastRowFirstColumn="0" w:lastRowLastColumn="0"/>
            </w:pPr>
            <w:r>
              <w:t>Unwichtig</w:t>
            </w:r>
          </w:p>
        </w:tc>
      </w:tr>
      <w:tr w:rsidR="001728D9" w14:paraId="1FB16253" w14:textId="77777777" w:rsidTr="002A7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07BF245A" w14:textId="77777777" w:rsidR="001728D9" w:rsidRDefault="001728D9" w:rsidP="002A7B10">
            <w:r>
              <w:t>Funktionalität</w:t>
            </w:r>
            <w:r>
              <w:br/>
            </w:r>
            <w:r w:rsidRPr="00BB566E">
              <w:rPr>
                <w:i w:val="0"/>
                <w:sz w:val="18"/>
              </w:rPr>
              <w:t>Angemessenheit</w:t>
            </w:r>
            <w:r w:rsidRPr="00BB566E">
              <w:rPr>
                <w:i w:val="0"/>
                <w:sz w:val="18"/>
              </w:rPr>
              <w:br/>
              <w:t>Sicherheit</w:t>
            </w:r>
            <w:r w:rsidRPr="00BB566E">
              <w:rPr>
                <w:i w:val="0"/>
                <w:sz w:val="18"/>
              </w:rPr>
              <w:br/>
              <w:t>Genauigkeit</w:t>
            </w:r>
          </w:p>
        </w:tc>
        <w:tc>
          <w:tcPr>
            <w:tcW w:w="1807" w:type="dxa"/>
          </w:tcPr>
          <w:p w14:paraId="4AE2545B"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r>
              <w:t>X</w:t>
            </w:r>
          </w:p>
        </w:tc>
        <w:tc>
          <w:tcPr>
            <w:tcW w:w="1769" w:type="dxa"/>
          </w:tcPr>
          <w:p w14:paraId="67CB01B8"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720DE7CD"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1A829C42"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p>
        </w:tc>
      </w:tr>
      <w:tr w:rsidR="001728D9" w14:paraId="5EE66E69" w14:textId="77777777" w:rsidTr="002A7B10">
        <w:tc>
          <w:tcPr>
            <w:cnfStyle w:val="001000000000" w:firstRow="0" w:lastRow="0" w:firstColumn="1" w:lastColumn="0" w:oddVBand="0" w:evenVBand="0" w:oddHBand="0" w:evenHBand="0" w:firstRowFirstColumn="0" w:firstRowLastColumn="0" w:lastRowFirstColumn="0" w:lastRowLastColumn="0"/>
            <w:tcW w:w="2320" w:type="dxa"/>
            <w:vAlign w:val="center"/>
          </w:tcPr>
          <w:p w14:paraId="7315D587" w14:textId="77777777" w:rsidR="001728D9" w:rsidRDefault="001728D9" w:rsidP="002A7B10">
            <w:r>
              <w:t>Zuverlässigkeit</w:t>
            </w:r>
            <w:r>
              <w:br/>
            </w:r>
            <w:r w:rsidRPr="00BB566E">
              <w:rPr>
                <w:i w:val="0"/>
                <w:sz w:val="18"/>
              </w:rPr>
              <w:t>Reife</w:t>
            </w:r>
            <w:r w:rsidRPr="00BB566E">
              <w:rPr>
                <w:i w:val="0"/>
                <w:sz w:val="18"/>
              </w:rPr>
              <w:br/>
              <w:t>Fehlertoleranz</w:t>
            </w:r>
            <w:r w:rsidRPr="00BB566E">
              <w:rPr>
                <w:i w:val="0"/>
                <w:sz w:val="18"/>
              </w:rPr>
              <w:br/>
              <w:t>Wiederherstellbarkeit</w:t>
            </w:r>
          </w:p>
        </w:tc>
        <w:tc>
          <w:tcPr>
            <w:tcW w:w="1807" w:type="dxa"/>
          </w:tcPr>
          <w:p w14:paraId="27AD91E8" w14:textId="77777777" w:rsidR="001728D9" w:rsidRDefault="001728D9" w:rsidP="002A7B10">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48C3407B" w14:textId="77777777" w:rsidR="001728D9" w:rsidRDefault="001728D9" w:rsidP="002A7B10">
            <w:pPr>
              <w:jc w:val="center"/>
              <w:cnfStyle w:val="000000000000" w:firstRow="0" w:lastRow="0" w:firstColumn="0" w:lastColumn="0" w:oddVBand="0" w:evenVBand="0" w:oddHBand="0" w:evenHBand="0" w:firstRowFirstColumn="0" w:firstRowLastColumn="0" w:lastRowFirstColumn="0" w:lastRowLastColumn="0"/>
            </w:pPr>
            <w:r>
              <w:t>X</w:t>
            </w:r>
          </w:p>
        </w:tc>
        <w:tc>
          <w:tcPr>
            <w:tcW w:w="1790" w:type="dxa"/>
          </w:tcPr>
          <w:p w14:paraId="058D884D" w14:textId="77777777" w:rsidR="001728D9" w:rsidRDefault="001728D9" w:rsidP="002A7B10">
            <w:pPr>
              <w:jc w:val="center"/>
              <w:cnfStyle w:val="000000000000" w:firstRow="0" w:lastRow="0" w:firstColumn="0" w:lastColumn="0" w:oddVBand="0" w:evenVBand="0" w:oddHBand="0" w:evenHBand="0" w:firstRowFirstColumn="0" w:firstRowLastColumn="0" w:lastRowFirstColumn="0" w:lastRowLastColumn="0"/>
            </w:pPr>
          </w:p>
        </w:tc>
        <w:tc>
          <w:tcPr>
            <w:tcW w:w="1602" w:type="dxa"/>
          </w:tcPr>
          <w:p w14:paraId="21B2AEBE" w14:textId="77777777" w:rsidR="001728D9" w:rsidRDefault="001728D9" w:rsidP="002A7B10">
            <w:pPr>
              <w:jc w:val="center"/>
              <w:cnfStyle w:val="000000000000" w:firstRow="0" w:lastRow="0" w:firstColumn="0" w:lastColumn="0" w:oddVBand="0" w:evenVBand="0" w:oddHBand="0" w:evenHBand="0" w:firstRowFirstColumn="0" w:firstRowLastColumn="0" w:lastRowFirstColumn="0" w:lastRowLastColumn="0"/>
            </w:pPr>
          </w:p>
        </w:tc>
      </w:tr>
      <w:tr w:rsidR="001728D9" w14:paraId="3EBDFF61" w14:textId="77777777" w:rsidTr="002A7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4926A59C" w14:textId="77777777" w:rsidR="001728D9" w:rsidRDefault="001728D9" w:rsidP="002A7B10">
            <w:r>
              <w:t>Benutzbarkeit</w:t>
            </w:r>
            <w:r>
              <w:br/>
            </w:r>
            <w:r w:rsidRPr="00BB566E">
              <w:rPr>
                <w:i w:val="0"/>
                <w:sz w:val="18"/>
              </w:rPr>
              <w:t>Verständlichkeit</w:t>
            </w:r>
            <w:r w:rsidRPr="00BB566E">
              <w:rPr>
                <w:rFonts w:ascii="MingLiU" w:eastAsia="MingLiU" w:hAnsi="MingLiU" w:cs="MingLiU"/>
                <w:i w:val="0"/>
                <w:sz w:val="18"/>
              </w:rPr>
              <w:br/>
            </w:r>
            <w:r w:rsidRPr="00BB566E">
              <w:rPr>
                <w:i w:val="0"/>
                <w:sz w:val="18"/>
              </w:rPr>
              <w:t>Erlernbarkeit</w:t>
            </w:r>
            <w:r w:rsidRPr="00BB566E">
              <w:rPr>
                <w:rFonts w:ascii="MingLiU" w:eastAsia="MingLiU" w:hAnsi="MingLiU" w:cs="MingLiU"/>
                <w:i w:val="0"/>
                <w:sz w:val="18"/>
              </w:rPr>
              <w:br/>
            </w:r>
            <w:r w:rsidRPr="00BB566E">
              <w:rPr>
                <w:i w:val="0"/>
                <w:sz w:val="18"/>
              </w:rPr>
              <w:t>Bedienbarkeit</w:t>
            </w:r>
          </w:p>
        </w:tc>
        <w:tc>
          <w:tcPr>
            <w:tcW w:w="1807" w:type="dxa"/>
          </w:tcPr>
          <w:p w14:paraId="6AAC27FD"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6986F856"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79F1FCDD"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537EB3A1"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r>
              <w:t>X</w:t>
            </w:r>
          </w:p>
        </w:tc>
      </w:tr>
      <w:tr w:rsidR="001728D9" w14:paraId="4DFDE56F" w14:textId="77777777" w:rsidTr="002A7B10">
        <w:tc>
          <w:tcPr>
            <w:cnfStyle w:val="001000000000" w:firstRow="0" w:lastRow="0" w:firstColumn="1" w:lastColumn="0" w:oddVBand="0" w:evenVBand="0" w:oddHBand="0" w:evenHBand="0" w:firstRowFirstColumn="0" w:firstRowLastColumn="0" w:lastRowFirstColumn="0" w:lastRowLastColumn="0"/>
            <w:tcW w:w="2320" w:type="dxa"/>
            <w:vAlign w:val="center"/>
          </w:tcPr>
          <w:p w14:paraId="19FB088D" w14:textId="77777777" w:rsidR="001728D9" w:rsidRDefault="001728D9" w:rsidP="002A7B10">
            <w:r>
              <w:t>Effizienz</w:t>
            </w:r>
            <w:r>
              <w:br/>
            </w:r>
            <w:r w:rsidRPr="00BB566E">
              <w:rPr>
                <w:i w:val="0"/>
                <w:sz w:val="18"/>
              </w:rPr>
              <w:t>Zeitverhalten</w:t>
            </w:r>
            <w:r w:rsidRPr="00BB566E">
              <w:rPr>
                <w:i w:val="0"/>
                <w:sz w:val="18"/>
              </w:rPr>
              <w:br/>
              <w:t>Verbrauchsverhalten</w:t>
            </w:r>
          </w:p>
        </w:tc>
        <w:tc>
          <w:tcPr>
            <w:tcW w:w="1807" w:type="dxa"/>
          </w:tcPr>
          <w:p w14:paraId="4E83DAAB" w14:textId="77777777" w:rsidR="001728D9" w:rsidRDefault="001728D9" w:rsidP="002A7B10">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3368BCF8" w14:textId="77777777" w:rsidR="001728D9" w:rsidRPr="00E76851" w:rsidRDefault="001728D9" w:rsidP="002A7B10">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542650AE" w14:textId="77777777" w:rsidR="001728D9" w:rsidRPr="00E76851" w:rsidRDefault="001728D9" w:rsidP="002A7B10">
            <w:pPr>
              <w:jc w:val="center"/>
              <w:cnfStyle w:val="000000000000" w:firstRow="0" w:lastRow="0" w:firstColumn="0" w:lastColumn="0" w:oddVBand="0" w:evenVBand="0" w:oddHBand="0" w:evenHBand="0" w:firstRowFirstColumn="0" w:firstRowLastColumn="0" w:lastRowFirstColumn="0" w:lastRowLastColumn="0"/>
            </w:pPr>
            <w:r w:rsidRPr="00E76851">
              <w:t>X</w:t>
            </w:r>
          </w:p>
        </w:tc>
        <w:tc>
          <w:tcPr>
            <w:tcW w:w="1602" w:type="dxa"/>
          </w:tcPr>
          <w:p w14:paraId="5CF21434" w14:textId="77777777" w:rsidR="001728D9" w:rsidRDefault="001728D9" w:rsidP="002A7B10">
            <w:pPr>
              <w:jc w:val="center"/>
              <w:cnfStyle w:val="000000000000" w:firstRow="0" w:lastRow="0" w:firstColumn="0" w:lastColumn="0" w:oddVBand="0" w:evenVBand="0" w:oddHBand="0" w:evenHBand="0" w:firstRowFirstColumn="0" w:firstRowLastColumn="0" w:lastRowFirstColumn="0" w:lastRowLastColumn="0"/>
            </w:pPr>
          </w:p>
        </w:tc>
      </w:tr>
      <w:tr w:rsidR="001728D9" w14:paraId="5C4CABB6" w14:textId="77777777" w:rsidTr="002A7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2057A54C" w14:textId="77777777" w:rsidR="001728D9" w:rsidRDefault="001728D9" w:rsidP="002A7B10">
            <w:r>
              <w:t>Änderbarkeit</w:t>
            </w:r>
            <w:r>
              <w:br/>
            </w:r>
            <w:r w:rsidRPr="00BB566E">
              <w:rPr>
                <w:i w:val="0"/>
                <w:sz w:val="18"/>
              </w:rPr>
              <w:t>Analysierbarkeit</w:t>
            </w:r>
            <w:r w:rsidRPr="00BB566E">
              <w:rPr>
                <w:i w:val="0"/>
                <w:sz w:val="18"/>
              </w:rPr>
              <w:br/>
              <w:t>Modifizierbarkeit</w:t>
            </w:r>
            <w:r w:rsidRPr="00BB566E">
              <w:rPr>
                <w:i w:val="0"/>
                <w:sz w:val="18"/>
              </w:rPr>
              <w:br/>
              <w:t>Stabilität</w:t>
            </w:r>
            <w:r w:rsidRPr="00BB566E">
              <w:rPr>
                <w:rFonts w:ascii="MingLiU" w:eastAsia="MingLiU" w:hAnsi="MingLiU" w:cs="MingLiU"/>
                <w:i w:val="0"/>
                <w:sz w:val="18"/>
              </w:rPr>
              <w:br/>
            </w:r>
            <w:r w:rsidRPr="00BB566E">
              <w:rPr>
                <w:i w:val="0"/>
                <w:sz w:val="18"/>
              </w:rPr>
              <w:t>Prüfbarkeit</w:t>
            </w:r>
          </w:p>
        </w:tc>
        <w:tc>
          <w:tcPr>
            <w:tcW w:w="1807" w:type="dxa"/>
          </w:tcPr>
          <w:p w14:paraId="5D6D2382"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3EF81655" w14:textId="77777777" w:rsidR="001728D9" w:rsidRPr="00E76851" w:rsidRDefault="001728D9" w:rsidP="002A7B10">
            <w:pPr>
              <w:jc w:val="center"/>
              <w:cnfStyle w:val="000000100000" w:firstRow="0" w:lastRow="0" w:firstColumn="0" w:lastColumn="0" w:oddVBand="0" w:evenVBand="0" w:oddHBand="1" w:evenHBand="0" w:firstRowFirstColumn="0" w:firstRowLastColumn="0" w:lastRowFirstColumn="0" w:lastRowLastColumn="0"/>
            </w:pPr>
            <w:r w:rsidRPr="00E76851">
              <w:t>X</w:t>
            </w:r>
          </w:p>
        </w:tc>
        <w:tc>
          <w:tcPr>
            <w:tcW w:w="1790" w:type="dxa"/>
          </w:tcPr>
          <w:p w14:paraId="4E7D8821" w14:textId="77777777" w:rsidR="001728D9" w:rsidRPr="00E76851" w:rsidRDefault="001728D9" w:rsidP="002A7B10">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40DC3E3E"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p>
        </w:tc>
      </w:tr>
      <w:tr w:rsidR="001728D9" w14:paraId="3F81BE1C" w14:textId="77777777" w:rsidTr="002A7B10">
        <w:tc>
          <w:tcPr>
            <w:cnfStyle w:val="001000000000" w:firstRow="0" w:lastRow="0" w:firstColumn="1" w:lastColumn="0" w:oddVBand="0" w:evenVBand="0" w:oddHBand="0" w:evenHBand="0" w:firstRowFirstColumn="0" w:firstRowLastColumn="0" w:lastRowFirstColumn="0" w:lastRowLastColumn="0"/>
            <w:tcW w:w="2320" w:type="dxa"/>
            <w:vAlign w:val="center"/>
          </w:tcPr>
          <w:p w14:paraId="04644122" w14:textId="77777777" w:rsidR="001728D9" w:rsidRDefault="001728D9" w:rsidP="002A7B10">
            <w:r>
              <w:t>Übertragbarkeit</w:t>
            </w:r>
            <w:r>
              <w:br/>
            </w:r>
            <w:r w:rsidRPr="00BB566E">
              <w:rPr>
                <w:i w:val="0"/>
                <w:sz w:val="18"/>
              </w:rPr>
              <w:t>Anpassbarkeit</w:t>
            </w:r>
            <w:r w:rsidRPr="00BB566E">
              <w:rPr>
                <w:i w:val="0"/>
                <w:sz w:val="18"/>
              </w:rPr>
              <w:br/>
              <w:t>Installierbarkeit</w:t>
            </w:r>
            <w:r w:rsidRPr="00BB566E">
              <w:rPr>
                <w:i w:val="0"/>
                <w:sz w:val="18"/>
              </w:rPr>
              <w:br/>
              <w:t>Austauschbarkeit</w:t>
            </w:r>
          </w:p>
        </w:tc>
        <w:tc>
          <w:tcPr>
            <w:tcW w:w="1807" w:type="dxa"/>
          </w:tcPr>
          <w:p w14:paraId="15236AEE" w14:textId="77777777" w:rsidR="001728D9" w:rsidRDefault="001728D9" w:rsidP="002A7B10">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0AC9DB12" w14:textId="77777777" w:rsidR="001728D9" w:rsidRPr="00E76851" w:rsidRDefault="001728D9" w:rsidP="002A7B10">
            <w:pPr>
              <w:jc w:val="center"/>
              <w:cnfStyle w:val="000000000000" w:firstRow="0" w:lastRow="0" w:firstColumn="0" w:lastColumn="0" w:oddVBand="0" w:evenVBand="0" w:oddHBand="0" w:evenHBand="0" w:firstRowFirstColumn="0" w:firstRowLastColumn="0" w:lastRowFirstColumn="0" w:lastRowLastColumn="0"/>
            </w:pPr>
            <w:r w:rsidRPr="00E76851">
              <w:t>X</w:t>
            </w:r>
          </w:p>
        </w:tc>
        <w:tc>
          <w:tcPr>
            <w:tcW w:w="1790" w:type="dxa"/>
          </w:tcPr>
          <w:p w14:paraId="7CE5F443" w14:textId="77777777" w:rsidR="001728D9" w:rsidRPr="00E76851" w:rsidRDefault="001728D9" w:rsidP="002A7B10">
            <w:pPr>
              <w:jc w:val="center"/>
              <w:cnfStyle w:val="000000000000" w:firstRow="0" w:lastRow="0" w:firstColumn="0" w:lastColumn="0" w:oddVBand="0" w:evenVBand="0" w:oddHBand="0" w:evenHBand="0" w:firstRowFirstColumn="0" w:firstRowLastColumn="0" w:lastRowFirstColumn="0" w:lastRowLastColumn="0"/>
            </w:pPr>
          </w:p>
        </w:tc>
        <w:tc>
          <w:tcPr>
            <w:tcW w:w="1602" w:type="dxa"/>
          </w:tcPr>
          <w:p w14:paraId="1CD8AD6C" w14:textId="77777777" w:rsidR="001728D9" w:rsidRDefault="001728D9" w:rsidP="002A7B10">
            <w:pPr>
              <w:keepNext/>
              <w:jc w:val="center"/>
              <w:cnfStyle w:val="000000000000" w:firstRow="0" w:lastRow="0" w:firstColumn="0" w:lastColumn="0" w:oddVBand="0" w:evenVBand="0" w:oddHBand="0" w:evenHBand="0" w:firstRowFirstColumn="0" w:firstRowLastColumn="0" w:lastRowFirstColumn="0" w:lastRowLastColumn="0"/>
            </w:pPr>
          </w:p>
        </w:tc>
      </w:tr>
    </w:tbl>
    <w:p w14:paraId="6F6702A6" w14:textId="77777777" w:rsidR="001728D9" w:rsidRDefault="001728D9" w:rsidP="001728D9">
      <w:pPr>
        <w:pStyle w:val="Beschriftung"/>
      </w:pPr>
      <w:bookmarkStart w:id="33" w:name="_Toc420836948"/>
      <w:bookmarkStart w:id="34" w:name="_Toc439844214"/>
      <w:r>
        <w:t xml:space="preserve">Tabelle </w:t>
      </w:r>
      <w:r>
        <w:fldChar w:fldCharType="begin"/>
      </w:r>
      <w:r>
        <w:instrText xml:space="preserve"> SEQ Tabelle \* ARABIC </w:instrText>
      </w:r>
      <w:r>
        <w:fldChar w:fldCharType="separate"/>
      </w:r>
      <w:r>
        <w:rPr>
          <w:noProof/>
        </w:rPr>
        <w:t>5</w:t>
      </w:r>
      <w:r>
        <w:rPr>
          <w:noProof/>
        </w:rPr>
        <w:fldChar w:fldCharType="end"/>
      </w:r>
      <w:r>
        <w:t xml:space="preserve"> - </w:t>
      </w:r>
      <w:r w:rsidRPr="00AA0773">
        <w:t xml:space="preserve">Qualitätsanforderungen </w:t>
      </w:r>
      <w:r>
        <w:t>an das System – ISO 9126/ DIN 66272</w:t>
      </w:r>
      <w:bookmarkEnd w:id="33"/>
      <w:bookmarkEnd w:id="34"/>
    </w:p>
    <w:p w14:paraId="17FA2B72" w14:textId="77777777" w:rsidR="001728D9" w:rsidRDefault="001728D9">
      <w:pPr>
        <w:spacing w:line="276" w:lineRule="auto"/>
        <w:jc w:val="left"/>
      </w:pPr>
    </w:p>
    <w:p w14:paraId="727B9EE6" w14:textId="77777777" w:rsidR="001728D9" w:rsidRDefault="001728D9" w:rsidP="001728D9">
      <w:pPr>
        <w:pStyle w:val="berschrift1"/>
      </w:pPr>
      <w:bookmarkStart w:id="35" w:name="_Toc439763402"/>
      <w:bookmarkStart w:id="36" w:name="_Toc448237898"/>
      <w:r>
        <w:t>Lessons Learned</w:t>
      </w:r>
      <w:bookmarkEnd w:id="35"/>
      <w:bookmarkEnd w:id="36"/>
    </w:p>
    <w:p w14:paraId="0B8BE1A8" w14:textId="77777777" w:rsidR="001728D9" w:rsidRPr="00B43701" w:rsidRDefault="001728D9" w:rsidP="001728D9">
      <w:pPr>
        <w:widowControl w:val="0"/>
        <w:autoSpaceDE w:val="0"/>
        <w:autoSpaceDN w:val="0"/>
        <w:adjustRightInd w:val="0"/>
        <w:spacing w:before="0" w:after="240"/>
      </w:pPr>
      <w:r w:rsidRPr="00B43701">
        <w:t>Gegen Ende der Projektphase</w:t>
      </w:r>
      <w:r>
        <w:t xml:space="preserve"> des Fachmoduls</w:t>
      </w:r>
      <w:r w:rsidRPr="00B43701">
        <w:t xml:space="preserve"> haben wir intern ein</w:t>
      </w:r>
      <w:r>
        <w:t xml:space="preserve"> erstes </w:t>
      </w:r>
      <w:proofErr w:type="spellStart"/>
      <w:r>
        <w:t>Lessons</w:t>
      </w:r>
      <w:proofErr w:type="spellEnd"/>
      <w:r>
        <w:t xml:space="preserve"> </w:t>
      </w:r>
      <w:proofErr w:type="spellStart"/>
      <w:r>
        <w:t>L</w:t>
      </w:r>
      <w:r w:rsidRPr="00B43701">
        <w:t>earned</w:t>
      </w:r>
      <w:proofErr w:type="spellEnd"/>
      <w:r w:rsidRPr="00B43701">
        <w:t xml:space="preserve"> abgehalten um interne Verbesserungen für </w:t>
      </w:r>
      <w:r>
        <w:t>die Bachelorarbeit</w:t>
      </w:r>
      <w:r w:rsidRPr="00B43701">
        <w:t xml:space="preserve"> zu erarbeiten. </w:t>
      </w:r>
    </w:p>
    <w:p w14:paraId="105CA680"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lastRenderedPageBreak/>
        <w:t xml:space="preserve">WAS IST LESSONS LEARNED </w:t>
      </w:r>
    </w:p>
    <w:p w14:paraId="4D6C4661" w14:textId="77777777" w:rsidR="001728D9" w:rsidRPr="00B43701" w:rsidRDefault="001728D9" w:rsidP="001728D9">
      <w:pPr>
        <w:widowControl w:val="0"/>
        <w:autoSpaceDE w:val="0"/>
        <w:autoSpaceDN w:val="0"/>
        <w:adjustRightInd w:val="0"/>
        <w:spacing w:before="0" w:after="240"/>
      </w:pPr>
      <w:proofErr w:type="spellStart"/>
      <w:r w:rsidRPr="00B43701">
        <w:t>Lessons</w:t>
      </w:r>
      <w:proofErr w:type="spellEnd"/>
      <w:r w:rsidRPr="00B43701">
        <w:t xml:space="preserve"> </w:t>
      </w:r>
      <w:proofErr w:type="spellStart"/>
      <w:r w:rsidRPr="00B43701">
        <w:t>Learned</w:t>
      </w:r>
      <w:proofErr w:type="spellEnd"/>
      <w:r w:rsidRPr="00B43701">
        <w:t xml:space="preserve"> ist eine der letzten Aktivitäten in einem Projekt und gehört somit in die Projektabschlussphase. Es wird quasi ein Resümee über den Projektverlauf und die Ergebnisse gezogen, mit dem Ziel</w:t>
      </w:r>
      <w:r>
        <w:t>,</w:t>
      </w:r>
      <w:r w:rsidRPr="00B43701">
        <w:t xml:space="preserve"> die gemachten Erfahrungen in neue Projekte einfliessen zu lassen. Dazu müssen diese Erfahrungen strukturiert</w:t>
      </w:r>
      <w:r>
        <w:t>,</w:t>
      </w:r>
      <w:r w:rsidRPr="00B43701">
        <w:t xml:space="preserve"> dokumentiert und für alle zugänglich archiviert werden. Sinnvolle Hinweise zur Optimierung der Abläufe fliessen im Rahmen des kontinuierlichen Verbesserungsprozesses in die Entwicklungsprozesse des Projektes ein. </w:t>
      </w:r>
    </w:p>
    <w:p w14:paraId="4DD4D4D3"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t xml:space="preserve">BESCHREIBUNG DER DURCHFÜHRUNG </w:t>
      </w:r>
    </w:p>
    <w:p w14:paraId="78F57778" w14:textId="77777777" w:rsidR="001728D9" w:rsidRPr="00B43701" w:rsidRDefault="001728D9" w:rsidP="001728D9">
      <w:pPr>
        <w:widowControl w:val="0"/>
        <w:autoSpaceDE w:val="0"/>
        <w:autoSpaceDN w:val="0"/>
        <w:adjustRightInd w:val="0"/>
        <w:spacing w:before="0" w:after="240"/>
      </w:pPr>
      <w:r w:rsidRPr="00B43701">
        <w:t xml:space="preserve">Das Projektteam findet sich zusammen und rekapituliert den Projektablauf bzw. vergleicht die ursprünglichen Ziele mit den erreichten Ergebnissen. Hier ist es sinnvoll, dass der Projektleiter die Hard Facts (Funktionalität, Termine, Kosten) kurz präsentiert. </w:t>
      </w:r>
    </w:p>
    <w:p w14:paraId="7BF5281B" w14:textId="77777777" w:rsidR="001728D9" w:rsidRPr="00B43701" w:rsidRDefault="001728D9" w:rsidP="001728D9">
      <w:pPr>
        <w:widowControl w:val="0"/>
        <w:autoSpaceDE w:val="0"/>
        <w:autoSpaceDN w:val="0"/>
        <w:adjustRightInd w:val="0"/>
        <w:spacing w:before="0" w:after="240"/>
      </w:pPr>
      <w:r w:rsidRPr="00B43701">
        <w:t xml:space="preserve">Dann werden die Beurteilungskategorien im Team definiert. Hier ist darauf zu achten, dass diese nicht zu allgemein formuliert werden, da sonst auch die Verbesserungsvorschläge zu unkonkret sind. </w:t>
      </w:r>
    </w:p>
    <w:p w14:paraId="476DAC25" w14:textId="77777777" w:rsidR="009841D5" w:rsidRPr="00B43701" w:rsidRDefault="009841D5" w:rsidP="009841D5">
      <w:pPr>
        <w:widowControl w:val="0"/>
        <w:autoSpaceDE w:val="0"/>
        <w:autoSpaceDN w:val="0"/>
        <w:adjustRightInd w:val="0"/>
        <w:spacing w:before="0" w:after="240"/>
      </w:pPr>
      <w:r w:rsidRPr="00B43701">
        <w:t>Der Protokollführer dokumentiert alle Vorschläge und Ergebnisse und leg</w:t>
      </w:r>
      <w:r>
        <w:t>t diese für alle zugänglich ab.</w:t>
      </w:r>
    </w:p>
    <w:p w14:paraId="6D73BAEB" w14:textId="77777777" w:rsidR="00170E2D" w:rsidRDefault="00170E2D">
      <w:pPr>
        <w:spacing w:line="276" w:lineRule="auto"/>
        <w:jc w:val="left"/>
        <w:rPr>
          <w:caps/>
          <w:color w:val="404040" w:themeColor="text1" w:themeTint="BF"/>
          <w:spacing w:val="15"/>
          <w:sz w:val="24"/>
          <w:szCs w:val="22"/>
        </w:rPr>
      </w:pPr>
    </w:p>
    <w:p w14:paraId="21E9FC1C" w14:textId="79B2150A" w:rsidR="00E51373" w:rsidRPr="00B0573F" w:rsidRDefault="00E51373" w:rsidP="00F942A4">
      <w:pPr>
        <w:pStyle w:val="berschrift1"/>
      </w:pPr>
      <w:bookmarkStart w:id="37" w:name="_Toc448237899"/>
      <w:r w:rsidRPr="00B0573F">
        <w:t>Abbildungsverzeichnis</w:t>
      </w:r>
      <w:bookmarkEnd w:id="20"/>
      <w:bookmarkEnd w:id="21"/>
      <w:bookmarkEnd w:id="37"/>
    </w:p>
    <w:p w14:paraId="3456D029" w14:textId="77777777" w:rsidR="00AC04D4" w:rsidRDefault="009A5282">
      <w:pPr>
        <w:pStyle w:val="Abbildungsverzeichnis"/>
        <w:tabs>
          <w:tab w:val="right" w:leader="dot" w:pos="9488"/>
        </w:tabs>
        <w:rPr>
          <w:rFonts w:asciiTheme="minorHAnsi" w:hAnsiTheme="minorHAnsi"/>
          <w:noProof/>
          <w:szCs w:val="22"/>
          <w:lang w:eastAsia="de-CH"/>
        </w:rPr>
      </w:pPr>
      <w:r w:rsidRPr="00767C80">
        <w:rPr>
          <w:sz w:val="20"/>
        </w:rPr>
        <w:fldChar w:fldCharType="begin"/>
      </w:r>
      <w:r w:rsidRPr="00767C80">
        <w:rPr>
          <w:sz w:val="20"/>
        </w:rPr>
        <w:instrText xml:space="preserve"> TOC \h \z \c "Abbildung" </w:instrText>
      </w:r>
      <w:r w:rsidRPr="00767C80">
        <w:rPr>
          <w:sz w:val="20"/>
        </w:rPr>
        <w:fldChar w:fldCharType="separate"/>
      </w:r>
      <w:hyperlink w:anchor="_Toc448237822" w:history="1">
        <w:r w:rsidR="00AC04D4" w:rsidRPr="00227DFC">
          <w:rPr>
            <w:rStyle w:val="Hyperlink"/>
            <w:noProof/>
          </w:rPr>
          <w:t>Abbildung 1 - Login Fenster Mockup in MyRapport [1]</w:t>
        </w:r>
        <w:r w:rsidR="00AC04D4">
          <w:rPr>
            <w:noProof/>
            <w:webHidden/>
          </w:rPr>
          <w:tab/>
        </w:r>
        <w:r w:rsidR="00AC04D4">
          <w:rPr>
            <w:noProof/>
            <w:webHidden/>
          </w:rPr>
          <w:fldChar w:fldCharType="begin"/>
        </w:r>
        <w:r w:rsidR="00AC04D4">
          <w:rPr>
            <w:noProof/>
            <w:webHidden/>
          </w:rPr>
          <w:instrText xml:space="preserve"> PAGEREF _Toc448237822 \h </w:instrText>
        </w:r>
        <w:r w:rsidR="00AC04D4">
          <w:rPr>
            <w:noProof/>
            <w:webHidden/>
          </w:rPr>
        </w:r>
        <w:r w:rsidR="00AC04D4">
          <w:rPr>
            <w:noProof/>
            <w:webHidden/>
          </w:rPr>
          <w:fldChar w:fldCharType="separate"/>
        </w:r>
        <w:r w:rsidR="00AC04D4">
          <w:rPr>
            <w:noProof/>
            <w:webHidden/>
          </w:rPr>
          <w:t>5</w:t>
        </w:r>
        <w:r w:rsidR="00AC04D4">
          <w:rPr>
            <w:noProof/>
            <w:webHidden/>
          </w:rPr>
          <w:fldChar w:fldCharType="end"/>
        </w:r>
      </w:hyperlink>
    </w:p>
    <w:p w14:paraId="017C866C" w14:textId="77777777" w:rsidR="00AC04D4" w:rsidRDefault="00AC04D4">
      <w:pPr>
        <w:pStyle w:val="Abbildungsverzeichnis"/>
        <w:tabs>
          <w:tab w:val="right" w:leader="dot" w:pos="9488"/>
        </w:tabs>
        <w:rPr>
          <w:rFonts w:asciiTheme="minorHAnsi" w:hAnsiTheme="minorHAnsi"/>
          <w:noProof/>
          <w:szCs w:val="22"/>
          <w:lang w:eastAsia="de-CH"/>
        </w:rPr>
      </w:pPr>
      <w:hyperlink w:anchor="_Toc448237823" w:history="1">
        <w:r w:rsidRPr="00227DFC">
          <w:rPr>
            <w:rStyle w:val="Hyperlink"/>
            <w:noProof/>
          </w:rPr>
          <w:t>Abbildung 2 - Rapport Übersicht Mockup in MyRapport [1]</w:t>
        </w:r>
        <w:r>
          <w:rPr>
            <w:noProof/>
            <w:webHidden/>
          </w:rPr>
          <w:tab/>
        </w:r>
        <w:r>
          <w:rPr>
            <w:noProof/>
            <w:webHidden/>
          </w:rPr>
          <w:fldChar w:fldCharType="begin"/>
        </w:r>
        <w:r>
          <w:rPr>
            <w:noProof/>
            <w:webHidden/>
          </w:rPr>
          <w:instrText xml:space="preserve"> PAGEREF _Toc448237823 \h </w:instrText>
        </w:r>
        <w:r>
          <w:rPr>
            <w:noProof/>
            <w:webHidden/>
          </w:rPr>
        </w:r>
        <w:r>
          <w:rPr>
            <w:noProof/>
            <w:webHidden/>
          </w:rPr>
          <w:fldChar w:fldCharType="separate"/>
        </w:r>
        <w:r>
          <w:rPr>
            <w:noProof/>
            <w:webHidden/>
          </w:rPr>
          <w:t>6</w:t>
        </w:r>
        <w:r>
          <w:rPr>
            <w:noProof/>
            <w:webHidden/>
          </w:rPr>
          <w:fldChar w:fldCharType="end"/>
        </w:r>
      </w:hyperlink>
    </w:p>
    <w:p w14:paraId="213D8253" w14:textId="77777777" w:rsidR="00AC04D4" w:rsidRDefault="00AC04D4">
      <w:pPr>
        <w:pStyle w:val="Abbildungsverzeichnis"/>
        <w:tabs>
          <w:tab w:val="right" w:leader="dot" w:pos="9488"/>
        </w:tabs>
        <w:rPr>
          <w:rFonts w:asciiTheme="minorHAnsi" w:hAnsiTheme="minorHAnsi"/>
          <w:noProof/>
          <w:szCs w:val="22"/>
          <w:lang w:eastAsia="de-CH"/>
        </w:rPr>
      </w:pPr>
      <w:hyperlink w:anchor="_Toc448237824" w:history="1">
        <w:r w:rsidRPr="00227DFC">
          <w:rPr>
            <w:rStyle w:val="Hyperlink"/>
            <w:noProof/>
          </w:rPr>
          <w:t>Abbildung 3 - Detailansicht Rapport Mockup [1]</w:t>
        </w:r>
        <w:r>
          <w:rPr>
            <w:noProof/>
            <w:webHidden/>
          </w:rPr>
          <w:tab/>
        </w:r>
        <w:r>
          <w:rPr>
            <w:noProof/>
            <w:webHidden/>
          </w:rPr>
          <w:fldChar w:fldCharType="begin"/>
        </w:r>
        <w:r>
          <w:rPr>
            <w:noProof/>
            <w:webHidden/>
          </w:rPr>
          <w:instrText xml:space="preserve"> PAGEREF _Toc448237824 \h </w:instrText>
        </w:r>
        <w:r>
          <w:rPr>
            <w:noProof/>
            <w:webHidden/>
          </w:rPr>
        </w:r>
        <w:r>
          <w:rPr>
            <w:noProof/>
            <w:webHidden/>
          </w:rPr>
          <w:fldChar w:fldCharType="separate"/>
        </w:r>
        <w:r>
          <w:rPr>
            <w:noProof/>
            <w:webHidden/>
          </w:rPr>
          <w:t>7</w:t>
        </w:r>
        <w:r>
          <w:rPr>
            <w:noProof/>
            <w:webHidden/>
          </w:rPr>
          <w:fldChar w:fldCharType="end"/>
        </w:r>
      </w:hyperlink>
    </w:p>
    <w:p w14:paraId="4FBD809F" w14:textId="77777777" w:rsidR="00AC04D4" w:rsidRDefault="00AC04D4">
      <w:pPr>
        <w:pStyle w:val="Abbildungsverzeichnis"/>
        <w:tabs>
          <w:tab w:val="right" w:leader="dot" w:pos="9488"/>
        </w:tabs>
        <w:rPr>
          <w:rFonts w:asciiTheme="minorHAnsi" w:hAnsiTheme="minorHAnsi"/>
          <w:noProof/>
          <w:szCs w:val="22"/>
          <w:lang w:eastAsia="de-CH"/>
        </w:rPr>
      </w:pPr>
      <w:hyperlink w:anchor="_Toc448237825" w:history="1">
        <w:r w:rsidRPr="00227DFC">
          <w:rPr>
            <w:rStyle w:val="Hyperlink"/>
            <w:noProof/>
          </w:rPr>
          <w:t>Abbildung 4 - Kunden erstellen Mockup [1]</w:t>
        </w:r>
        <w:r>
          <w:rPr>
            <w:noProof/>
            <w:webHidden/>
          </w:rPr>
          <w:tab/>
        </w:r>
        <w:r>
          <w:rPr>
            <w:noProof/>
            <w:webHidden/>
          </w:rPr>
          <w:fldChar w:fldCharType="begin"/>
        </w:r>
        <w:r>
          <w:rPr>
            <w:noProof/>
            <w:webHidden/>
          </w:rPr>
          <w:instrText xml:space="preserve"> PAGEREF _Toc448237825 \h </w:instrText>
        </w:r>
        <w:r>
          <w:rPr>
            <w:noProof/>
            <w:webHidden/>
          </w:rPr>
        </w:r>
        <w:r>
          <w:rPr>
            <w:noProof/>
            <w:webHidden/>
          </w:rPr>
          <w:fldChar w:fldCharType="separate"/>
        </w:r>
        <w:r>
          <w:rPr>
            <w:noProof/>
            <w:webHidden/>
          </w:rPr>
          <w:t>8</w:t>
        </w:r>
        <w:r>
          <w:rPr>
            <w:noProof/>
            <w:webHidden/>
          </w:rPr>
          <w:fldChar w:fldCharType="end"/>
        </w:r>
      </w:hyperlink>
    </w:p>
    <w:p w14:paraId="33FC2A44" w14:textId="77777777" w:rsidR="00AC04D4" w:rsidRDefault="00AC04D4">
      <w:pPr>
        <w:pStyle w:val="Abbildungsverzeichnis"/>
        <w:tabs>
          <w:tab w:val="right" w:leader="dot" w:pos="9488"/>
        </w:tabs>
        <w:rPr>
          <w:rFonts w:asciiTheme="minorHAnsi" w:hAnsiTheme="minorHAnsi"/>
          <w:noProof/>
          <w:szCs w:val="22"/>
          <w:lang w:eastAsia="de-CH"/>
        </w:rPr>
      </w:pPr>
      <w:hyperlink w:anchor="_Toc448237826" w:history="1">
        <w:r w:rsidRPr="00227DFC">
          <w:rPr>
            <w:rStyle w:val="Hyperlink"/>
            <w:noProof/>
          </w:rPr>
          <w:t>Abbildung 5 - UML Klassendiagramm</w:t>
        </w:r>
        <w:r>
          <w:rPr>
            <w:noProof/>
            <w:webHidden/>
          </w:rPr>
          <w:tab/>
        </w:r>
        <w:r>
          <w:rPr>
            <w:noProof/>
            <w:webHidden/>
          </w:rPr>
          <w:fldChar w:fldCharType="begin"/>
        </w:r>
        <w:r>
          <w:rPr>
            <w:noProof/>
            <w:webHidden/>
          </w:rPr>
          <w:instrText xml:space="preserve"> PAGEREF _Toc448237826 \h </w:instrText>
        </w:r>
        <w:r>
          <w:rPr>
            <w:noProof/>
            <w:webHidden/>
          </w:rPr>
        </w:r>
        <w:r>
          <w:rPr>
            <w:noProof/>
            <w:webHidden/>
          </w:rPr>
          <w:fldChar w:fldCharType="separate"/>
        </w:r>
        <w:r>
          <w:rPr>
            <w:noProof/>
            <w:webHidden/>
          </w:rPr>
          <w:t>9</w:t>
        </w:r>
        <w:r>
          <w:rPr>
            <w:noProof/>
            <w:webHidden/>
          </w:rPr>
          <w:fldChar w:fldCharType="end"/>
        </w:r>
      </w:hyperlink>
    </w:p>
    <w:p w14:paraId="6BEE5468" w14:textId="77777777" w:rsidR="00AC04D4" w:rsidRDefault="00AC04D4">
      <w:pPr>
        <w:pStyle w:val="Abbildungsverzeichnis"/>
        <w:tabs>
          <w:tab w:val="right" w:leader="dot" w:pos="9488"/>
        </w:tabs>
        <w:rPr>
          <w:rFonts w:asciiTheme="minorHAnsi" w:hAnsiTheme="minorHAnsi"/>
          <w:noProof/>
          <w:szCs w:val="22"/>
          <w:lang w:eastAsia="de-CH"/>
        </w:rPr>
      </w:pPr>
      <w:hyperlink w:anchor="_Toc448237827" w:history="1">
        <w:r w:rsidRPr="00227DFC">
          <w:rPr>
            <w:rStyle w:val="Hyperlink"/>
            <w:noProof/>
          </w:rPr>
          <w:t>Abbildung 6 - UML Objektdiagramm</w:t>
        </w:r>
        <w:r>
          <w:rPr>
            <w:noProof/>
            <w:webHidden/>
          </w:rPr>
          <w:tab/>
        </w:r>
        <w:r>
          <w:rPr>
            <w:noProof/>
            <w:webHidden/>
          </w:rPr>
          <w:fldChar w:fldCharType="begin"/>
        </w:r>
        <w:r>
          <w:rPr>
            <w:noProof/>
            <w:webHidden/>
          </w:rPr>
          <w:instrText xml:space="preserve"> PAGEREF _Toc448237827 \h </w:instrText>
        </w:r>
        <w:r>
          <w:rPr>
            <w:noProof/>
            <w:webHidden/>
          </w:rPr>
        </w:r>
        <w:r>
          <w:rPr>
            <w:noProof/>
            <w:webHidden/>
          </w:rPr>
          <w:fldChar w:fldCharType="separate"/>
        </w:r>
        <w:r>
          <w:rPr>
            <w:noProof/>
            <w:webHidden/>
          </w:rPr>
          <w:t>10</w:t>
        </w:r>
        <w:r>
          <w:rPr>
            <w:noProof/>
            <w:webHidden/>
          </w:rPr>
          <w:fldChar w:fldCharType="end"/>
        </w:r>
      </w:hyperlink>
    </w:p>
    <w:p w14:paraId="31291497" w14:textId="77777777" w:rsidR="00AC04D4" w:rsidRDefault="00AC04D4">
      <w:pPr>
        <w:pStyle w:val="Abbildungsverzeichnis"/>
        <w:tabs>
          <w:tab w:val="right" w:leader="dot" w:pos="9488"/>
        </w:tabs>
        <w:rPr>
          <w:rFonts w:asciiTheme="minorHAnsi" w:hAnsiTheme="minorHAnsi"/>
          <w:noProof/>
          <w:szCs w:val="22"/>
          <w:lang w:eastAsia="de-CH"/>
        </w:rPr>
      </w:pPr>
      <w:hyperlink w:anchor="_Toc448237828" w:history="1">
        <w:r w:rsidRPr="00227DFC">
          <w:rPr>
            <w:rStyle w:val="Hyperlink"/>
            <w:noProof/>
          </w:rPr>
          <w:t>Abbildung 7 - Symfony Modell - http://www.beansoftware.com</w:t>
        </w:r>
        <w:r>
          <w:rPr>
            <w:noProof/>
            <w:webHidden/>
          </w:rPr>
          <w:tab/>
        </w:r>
        <w:r>
          <w:rPr>
            <w:noProof/>
            <w:webHidden/>
          </w:rPr>
          <w:fldChar w:fldCharType="begin"/>
        </w:r>
        <w:r>
          <w:rPr>
            <w:noProof/>
            <w:webHidden/>
          </w:rPr>
          <w:instrText xml:space="preserve"> PAGEREF _Toc448237828 \h </w:instrText>
        </w:r>
        <w:r>
          <w:rPr>
            <w:noProof/>
            <w:webHidden/>
          </w:rPr>
        </w:r>
        <w:r>
          <w:rPr>
            <w:noProof/>
            <w:webHidden/>
          </w:rPr>
          <w:fldChar w:fldCharType="separate"/>
        </w:r>
        <w:r>
          <w:rPr>
            <w:noProof/>
            <w:webHidden/>
          </w:rPr>
          <w:t>14</w:t>
        </w:r>
        <w:r>
          <w:rPr>
            <w:noProof/>
            <w:webHidden/>
          </w:rPr>
          <w:fldChar w:fldCharType="end"/>
        </w:r>
      </w:hyperlink>
    </w:p>
    <w:p w14:paraId="1007B39C" w14:textId="77777777" w:rsidR="00AC04D4" w:rsidRDefault="00AC04D4">
      <w:pPr>
        <w:pStyle w:val="Abbildungsverzeichnis"/>
        <w:tabs>
          <w:tab w:val="right" w:leader="dot" w:pos="9488"/>
        </w:tabs>
        <w:rPr>
          <w:rFonts w:asciiTheme="minorHAnsi" w:hAnsiTheme="minorHAnsi"/>
          <w:noProof/>
          <w:szCs w:val="22"/>
          <w:lang w:eastAsia="de-CH"/>
        </w:rPr>
      </w:pPr>
      <w:hyperlink w:anchor="_Toc448237829" w:history="1">
        <w:r w:rsidRPr="00227DFC">
          <w:rPr>
            <w:rStyle w:val="Hyperlink"/>
            <w:noProof/>
          </w:rPr>
          <w:t>Abbildung 8 - Integration von Bootstrap - http://www.w3programmers.com</w:t>
        </w:r>
        <w:r>
          <w:rPr>
            <w:noProof/>
            <w:webHidden/>
          </w:rPr>
          <w:tab/>
        </w:r>
        <w:r>
          <w:rPr>
            <w:noProof/>
            <w:webHidden/>
          </w:rPr>
          <w:fldChar w:fldCharType="begin"/>
        </w:r>
        <w:r>
          <w:rPr>
            <w:noProof/>
            <w:webHidden/>
          </w:rPr>
          <w:instrText xml:space="preserve"> PAGEREF _Toc448237829 \h </w:instrText>
        </w:r>
        <w:r>
          <w:rPr>
            <w:noProof/>
            <w:webHidden/>
          </w:rPr>
        </w:r>
        <w:r>
          <w:rPr>
            <w:noProof/>
            <w:webHidden/>
          </w:rPr>
          <w:fldChar w:fldCharType="separate"/>
        </w:r>
        <w:r>
          <w:rPr>
            <w:noProof/>
            <w:webHidden/>
          </w:rPr>
          <w:t>15</w:t>
        </w:r>
        <w:r>
          <w:rPr>
            <w:noProof/>
            <w:webHidden/>
          </w:rPr>
          <w:fldChar w:fldCharType="end"/>
        </w:r>
      </w:hyperlink>
    </w:p>
    <w:p w14:paraId="1282177B" w14:textId="77777777" w:rsidR="00AC04D4" w:rsidRDefault="00AC04D4">
      <w:pPr>
        <w:pStyle w:val="Abbildungsverzeichnis"/>
        <w:tabs>
          <w:tab w:val="right" w:leader="dot" w:pos="9488"/>
        </w:tabs>
        <w:rPr>
          <w:rFonts w:asciiTheme="minorHAnsi" w:hAnsiTheme="minorHAnsi"/>
          <w:noProof/>
          <w:szCs w:val="22"/>
          <w:lang w:eastAsia="de-CH"/>
        </w:rPr>
      </w:pPr>
      <w:hyperlink w:anchor="_Toc448237830" w:history="1">
        <w:r w:rsidRPr="00227DFC">
          <w:rPr>
            <w:rStyle w:val="Hyperlink"/>
            <w:noProof/>
          </w:rPr>
          <w:t>Abbildung 9 - Logo Grey</w:t>
        </w:r>
        <w:r>
          <w:rPr>
            <w:noProof/>
            <w:webHidden/>
          </w:rPr>
          <w:tab/>
        </w:r>
        <w:r>
          <w:rPr>
            <w:noProof/>
            <w:webHidden/>
          </w:rPr>
          <w:fldChar w:fldCharType="begin"/>
        </w:r>
        <w:r>
          <w:rPr>
            <w:noProof/>
            <w:webHidden/>
          </w:rPr>
          <w:instrText xml:space="preserve"> PAGEREF _Toc448237830 \h </w:instrText>
        </w:r>
        <w:r>
          <w:rPr>
            <w:noProof/>
            <w:webHidden/>
          </w:rPr>
        </w:r>
        <w:r>
          <w:rPr>
            <w:noProof/>
            <w:webHidden/>
          </w:rPr>
          <w:fldChar w:fldCharType="separate"/>
        </w:r>
        <w:r>
          <w:rPr>
            <w:noProof/>
            <w:webHidden/>
          </w:rPr>
          <w:t>20</w:t>
        </w:r>
        <w:r>
          <w:rPr>
            <w:noProof/>
            <w:webHidden/>
          </w:rPr>
          <w:fldChar w:fldCharType="end"/>
        </w:r>
      </w:hyperlink>
    </w:p>
    <w:p w14:paraId="23CB78D1" w14:textId="77777777" w:rsidR="00AC04D4" w:rsidRDefault="00AC04D4">
      <w:pPr>
        <w:pStyle w:val="Abbildungsverzeichnis"/>
        <w:tabs>
          <w:tab w:val="right" w:leader="dot" w:pos="9488"/>
        </w:tabs>
        <w:rPr>
          <w:rFonts w:asciiTheme="minorHAnsi" w:hAnsiTheme="minorHAnsi"/>
          <w:noProof/>
          <w:szCs w:val="22"/>
          <w:lang w:eastAsia="de-CH"/>
        </w:rPr>
      </w:pPr>
      <w:hyperlink w:anchor="_Toc448237831" w:history="1">
        <w:r w:rsidRPr="00227DFC">
          <w:rPr>
            <w:rStyle w:val="Hyperlink"/>
            <w:noProof/>
          </w:rPr>
          <w:t>Abbildung 10 - Logo Transparent</w:t>
        </w:r>
        <w:r>
          <w:rPr>
            <w:noProof/>
            <w:webHidden/>
          </w:rPr>
          <w:tab/>
        </w:r>
        <w:r>
          <w:rPr>
            <w:noProof/>
            <w:webHidden/>
          </w:rPr>
          <w:fldChar w:fldCharType="begin"/>
        </w:r>
        <w:r>
          <w:rPr>
            <w:noProof/>
            <w:webHidden/>
          </w:rPr>
          <w:instrText xml:space="preserve"> PAGEREF _Toc448237831 \h </w:instrText>
        </w:r>
        <w:r>
          <w:rPr>
            <w:noProof/>
            <w:webHidden/>
          </w:rPr>
        </w:r>
        <w:r>
          <w:rPr>
            <w:noProof/>
            <w:webHidden/>
          </w:rPr>
          <w:fldChar w:fldCharType="separate"/>
        </w:r>
        <w:r>
          <w:rPr>
            <w:noProof/>
            <w:webHidden/>
          </w:rPr>
          <w:t>20</w:t>
        </w:r>
        <w:r>
          <w:rPr>
            <w:noProof/>
            <w:webHidden/>
          </w:rPr>
          <w:fldChar w:fldCharType="end"/>
        </w:r>
      </w:hyperlink>
    </w:p>
    <w:p w14:paraId="4FE6A711" w14:textId="77777777" w:rsidR="00AC04D4" w:rsidRDefault="00AC04D4">
      <w:pPr>
        <w:pStyle w:val="Abbildungsverzeichnis"/>
        <w:tabs>
          <w:tab w:val="right" w:leader="dot" w:pos="9488"/>
        </w:tabs>
        <w:rPr>
          <w:rFonts w:asciiTheme="minorHAnsi" w:hAnsiTheme="minorHAnsi"/>
          <w:noProof/>
          <w:szCs w:val="22"/>
          <w:lang w:eastAsia="de-CH"/>
        </w:rPr>
      </w:pPr>
      <w:hyperlink w:anchor="_Toc448237832" w:history="1">
        <w:r w:rsidRPr="00227DFC">
          <w:rPr>
            <w:rStyle w:val="Hyperlink"/>
            <w:noProof/>
          </w:rPr>
          <w:t>Abbildung 11 - Icon Grey</w:t>
        </w:r>
        <w:r>
          <w:rPr>
            <w:noProof/>
            <w:webHidden/>
          </w:rPr>
          <w:tab/>
        </w:r>
        <w:r>
          <w:rPr>
            <w:noProof/>
            <w:webHidden/>
          </w:rPr>
          <w:fldChar w:fldCharType="begin"/>
        </w:r>
        <w:r>
          <w:rPr>
            <w:noProof/>
            <w:webHidden/>
          </w:rPr>
          <w:instrText xml:space="preserve"> PAGEREF _Toc448237832 \h </w:instrText>
        </w:r>
        <w:r>
          <w:rPr>
            <w:noProof/>
            <w:webHidden/>
          </w:rPr>
        </w:r>
        <w:r>
          <w:rPr>
            <w:noProof/>
            <w:webHidden/>
          </w:rPr>
          <w:fldChar w:fldCharType="separate"/>
        </w:r>
        <w:r>
          <w:rPr>
            <w:noProof/>
            <w:webHidden/>
          </w:rPr>
          <w:t>20</w:t>
        </w:r>
        <w:r>
          <w:rPr>
            <w:noProof/>
            <w:webHidden/>
          </w:rPr>
          <w:fldChar w:fldCharType="end"/>
        </w:r>
      </w:hyperlink>
    </w:p>
    <w:p w14:paraId="0B49C086" w14:textId="77777777" w:rsidR="00941105" w:rsidRPr="00941105" w:rsidRDefault="009A5282" w:rsidP="00B0573F">
      <w:pPr>
        <w:pStyle w:val="Abbildungsverzeichnis"/>
        <w:rPr>
          <w:noProof/>
          <w:color w:val="FFFFFF" w:themeColor="background1"/>
        </w:rPr>
      </w:pPr>
      <w:r w:rsidRPr="00767C80">
        <w:rPr>
          <w:bCs/>
          <w:noProof/>
          <w:sz w:val="20"/>
          <w:lang w:val="de-DE"/>
        </w:rPr>
        <w:fldChar w:fldCharType="end"/>
      </w:r>
      <w:r w:rsidR="00274BAC" w:rsidRPr="00941105">
        <w:rPr>
          <w:color w:val="FFFFFF" w:themeColor="background1"/>
          <w:sz w:val="20"/>
        </w:rPr>
        <w:fldChar w:fldCharType="begin"/>
      </w:r>
      <w:r w:rsidR="00274BAC" w:rsidRPr="00941105">
        <w:rPr>
          <w:color w:val="FFFFFF" w:themeColor="background1"/>
          <w:sz w:val="20"/>
        </w:rPr>
        <w:instrText xml:space="preserve"> TOC \h \z \c "Tabelle" </w:instrText>
      </w:r>
      <w:r w:rsidR="00274BAC" w:rsidRPr="00941105">
        <w:rPr>
          <w:color w:val="FFFFFF" w:themeColor="background1"/>
          <w:sz w:val="20"/>
        </w:rPr>
        <w:fldChar w:fldCharType="separate"/>
      </w:r>
    </w:p>
    <w:p w14:paraId="28798B0D" w14:textId="416E70BA" w:rsidR="008912A3" w:rsidRPr="00941105" w:rsidRDefault="00941105" w:rsidP="00B0573F">
      <w:pPr>
        <w:rPr>
          <w:noProof/>
          <w:color w:val="FFFFFF" w:themeColor="background1"/>
          <w:sz w:val="20"/>
          <w:lang w:val="de-DE"/>
        </w:rPr>
      </w:pPr>
      <w:r w:rsidRPr="00941105">
        <w:rPr>
          <w:b/>
          <w:bCs/>
          <w:noProof/>
          <w:color w:val="FFFFFF" w:themeColor="background1"/>
          <w:sz w:val="20"/>
          <w:lang w:val="de-DE"/>
        </w:rPr>
        <w:t>Es konnten keine Einträge für ein Abbildungsverzeichnis gefunden werden.</w:t>
      </w:r>
      <w:r w:rsidR="00274BAC" w:rsidRPr="00941105">
        <w:rPr>
          <w:noProof/>
          <w:color w:val="FFFFFF" w:themeColor="background1"/>
          <w:sz w:val="20"/>
          <w:lang w:val="de-DE"/>
        </w:rPr>
        <w:fldChar w:fldCharType="end"/>
      </w:r>
    </w:p>
    <w:p w14:paraId="2057D7B9" w14:textId="75C04580" w:rsidR="008912A3" w:rsidRDefault="008912A3">
      <w:pPr>
        <w:spacing w:line="276" w:lineRule="auto"/>
        <w:jc w:val="left"/>
        <w:rPr>
          <w:noProof/>
          <w:sz w:val="20"/>
          <w:lang w:val="de-DE"/>
        </w:rPr>
      </w:pPr>
    </w:p>
    <w:bookmarkStart w:id="38" w:name="_Toc448237900" w:displacedByCustomXml="next"/>
    <w:sdt>
      <w:sdtPr>
        <w:rPr>
          <w:caps w:val="0"/>
          <w:color w:val="auto"/>
          <w:spacing w:val="0"/>
          <w:sz w:val="22"/>
          <w:szCs w:val="20"/>
          <w:lang w:val="de-DE"/>
        </w:rPr>
        <w:id w:val="-1466507985"/>
        <w:docPartObj>
          <w:docPartGallery w:val="Bibliographies"/>
          <w:docPartUnique/>
        </w:docPartObj>
      </w:sdtPr>
      <w:sdtEndPr>
        <w:rPr>
          <w:lang w:val="de-CH"/>
        </w:rPr>
      </w:sdtEndPr>
      <w:sdtContent>
        <w:p w14:paraId="130998B6" w14:textId="36A8EDD3" w:rsidR="003711D6" w:rsidRDefault="00271AD5">
          <w:pPr>
            <w:pStyle w:val="berschrift1"/>
          </w:pPr>
          <w:r>
            <w:rPr>
              <w:lang w:val="de-DE"/>
            </w:rPr>
            <w:t>Quellen</w:t>
          </w:r>
          <w:r w:rsidR="003711D6">
            <w:rPr>
              <w:lang w:val="de-DE"/>
            </w:rPr>
            <w:t>verzeichnis</w:t>
          </w:r>
          <w:bookmarkEnd w:id="38"/>
        </w:p>
        <w:sdt>
          <w:sdtPr>
            <w:id w:val="-1862350280"/>
            <w:bibliography/>
          </w:sdtPr>
          <w:sdtEndPr/>
          <w:sdtContent>
            <w:p w14:paraId="12E963F3" w14:textId="77777777" w:rsidR="0019350B" w:rsidRDefault="003711D6" w:rsidP="00271AD5">
              <w:pPr>
                <w:rPr>
                  <w:rFonts w:asciiTheme="minorHAnsi" w:hAnsiTheme="minorHAnsi"/>
                  <w:noProof/>
                  <w:szCs w:val="22"/>
                </w:rPr>
              </w:pPr>
              <w:r>
                <w:fldChar w:fldCharType="begin"/>
              </w:r>
              <w:r w:rsidRPr="00F21AA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7"/>
                <w:gridCol w:w="9261"/>
              </w:tblGrid>
              <w:tr w:rsidR="0019350B" w14:paraId="2F87309E" w14:textId="77777777">
                <w:trPr>
                  <w:divId w:val="1453013863"/>
                  <w:tblCellSpacing w:w="15" w:type="dxa"/>
                </w:trPr>
                <w:tc>
                  <w:tcPr>
                    <w:tcW w:w="50" w:type="pct"/>
                    <w:hideMark/>
                  </w:tcPr>
                  <w:p w14:paraId="734C7667" w14:textId="77777777" w:rsidR="0019350B" w:rsidRDefault="0019350B">
                    <w:pPr>
                      <w:pStyle w:val="Literaturverzeichnis"/>
                      <w:rPr>
                        <w:noProof/>
                        <w:sz w:val="24"/>
                        <w:szCs w:val="24"/>
                        <w:lang w:val="de-DE"/>
                      </w:rPr>
                    </w:pPr>
                    <w:r>
                      <w:rPr>
                        <w:noProof/>
                        <w:lang w:val="de-DE"/>
                      </w:rPr>
                      <w:t xml:space="preserve">[1] </w:t>
                    </w:r>
                  </w:p>
                </w:tc>
                <w:tc>
                  <w:tcPr>
                    <w:tcW w:w="0" w:type="auto"/>
                    <w:hideMark/>
                  </w:tcPr>
                  <w:p w14:paraId="57674321" w14:textId="77777777" w:rsidR="0019350B" w:rsidRDefault="0019350B">
                    <w:pPr>
                      <w:pStyle w:val="Literaturverzeichnis"/>
                      <w:rPr>
                        <w:noProof/>
                        <w:lang w:val="de-DE"/>
                      </w:rPr>
                    </w:pPr>
                    <w:r>
                      <w:rPr>
                        <w:noProof/>
                        <w:lang w:val="de-DE"/>
                      </w:rPr>
                      <w:t>L. Balsamiq Studios, „balsamiq,“ [Online]. Available: https://balsamiq.com/products/mockups/. [Zugriff am 04 03 2016].</w:t>
                    </w:r>
                  </w:p>
                </w:tc>
              </w:tr>
              <w:tr w:rsidR="0019350B" w14:paraId="5A9C2F20" w14:textId="77777777">
                <w:trPr>
                  <w:divId w:val="1453013863"/>
                  <w:tblCellSpacing w:w="15" w:type="dxa"/>
                </w:trPr>
                <w:tc>
                  <w:tcPr>
                    <w:tcW w:w="50" w:type="pct"/>
                    <w:hideMark/>
                  </w:tcPr>
                  <w:p w14:paraId="7060D8E4" w14:textId="77777777" w:rsidR="0019350B" w:rsidRDefault="0019350B">
                    <w:pPr>
                      <w:pStyle w:val="Literaturverzeichnis"/>
                      <w:rPr>
                        <w:noProof/>
                        <w:lang w:val="de-DE"/>
                      </w:rPr>
                    </w:pPr>
                    <w:r>
                      <w:rPr>
                        <w:noProof/>
                        <w:lang w:val="de-DE"/>
                      </w:rPr>
                      <w:t xml:space="preserve">[2] </w:t>
                    </w:r>
                  </w:p>
                </w:tc>
                <w:tc>
                  <w:tcPr>
                    <w:tcW w:w="0" w:type="auto"/>
                    <w:hideMark/>
                  </w:tcPr>
                  <w:p w14:paraId="4E6D8535" w14:textId="77777777" w:rsidR="0019350B" w:rsidRDefault="0019350B">
                    <w:pPr>
                      <w:pStyle w:val="Literaturverzeichnis"/>
                      <w:rPr>
                        <w:noProof/>
                        <w:lang w:val="de-DE"/>
                      </w:rPr>
                    </w:pPr>
                    <w:r>
                      <w:rPr>
                        <w:noProof/>
                        <w:lang w:val="de-DE"/>
                      </w:rPr>
                      <w:t>Symfony, SensioLab, [Online]. Available: https://symfony.com. [Zugriff am 12 04 2016].</w:t>
                    </w:r>
                  </w:p>
                </w:tc>
              </w:tr>
            </w:tbl>
            <w:p w14:paraId="34C8B58B" w14:textId="77777777" w:rsidR="0019350B" w:rsidRDefault="0019350B">
              <w:pPr>
                <w:divId w:val="1453013863"/>
                <w:rPr>
                  <w:rFonts w:eastAsia="Times New Roman"/>
                  <w:noProof/>
                </w:rPr>
              </w:pPr>
            </w:p>
            <w:p w14:paraId="5A68B6B6" w14:textId="68BB65DE" w:rsidR="00C71AAF" w:rsidRPr="003711D6" w:rsidRDefault="003711D6" w:rsidP="00271AD5">
              <w:r>
                <w:rPr>
                  <w:b/>
                  <w:bCs/>
                </w:rPr>
                <w:fldChar w:fldCharType="end"/>
              </w:r>
            </w:p>
          </w:sdtContent>
        </w:sdt>
      </w:sdtContent>
    </w:sdt>
    <w:p w14:paraId="29A8E367" w14:textId="6313BAE2" w:rsidR="008912A3" w:rsidRDefault="008912A3">
      <w:pPr>
        <w:spacing w:line="276" w:lineRule="auto"/>
        <w:jc w:val="left"/>
        <w:rPr>
          <w:noProof/>
          <w:sz w:val="20"/>
          <w:lang w:val="de-DE"/>
        </w:rPr>
      </w:pPr>
      <w:r>
        <w:rPr>
          <w:noProof/>
          <w:sz w:val="20"/>
          <w:lang w:val="de-DE"/>
        </w:rPr>
        <w:br w:type="page"/>
      </w:r>
    </w:p>
    <w:p w14:paraId="59D83322" w14:textId="45C86652" w:rsidR="009528B9" w:rsidRDefault="00DD2E09" w:rsidP="00DD2E09">
      <w:pPr>
        <w:pStyle w:val="berschrift1"/>
      </w:pPr>
      <w:bookmarkStart w:id="39" w:name="_Toc448237901"/>
      <w:r>
        <w:lastRenderedPageBreak/>
        <w:t>Anhang</w:t>
      </w:r>
      <w:bookmarkEnd w:id="39"/>
    </w:p>
    <w:p w14:paraId="293683C8" w14:textId="3326F2ED" w:rsidR="00271AD5" w:rsidRDefault="00BA4BF4" w:rsidP="00BA4BF4">
      <w:pPr>
        <w:pStyle w:val="berschrift2"/>
      </w:pPr>
      <w:bookmarkStart w:id="40" w:name="_Toc448237902"/>
      <w:r>
        <w:t>Logo</w:t>
      </w:r>
      <w:bookmarkEnd w:id="40"/>
    </w:p>
    <w:p w14:paraId="0ACC4FB9" w14:textId="4EF0BA3E" w:rsidR="00BA4BF4" w:rsidRDefault="009469D7" w:rsidP="00BA4BF4">
      <w:pPr>
        <w:keepNext/>
      </w:pPr>
      <w:r>
        <w:rPr>
          <w:noProof/>
          <w:lang w:eastAsia="de-CH"/>
        </w:rPr>
        <w:drawing>
          <wp:inline distT="0" distB="0" distL="0" distR="0" wp14:anchorId="31AFE763" wp14:editId="4BCEDC8C">
            <wp:extent cx="4540103" cy="2337702"/>
            <wp:effectExtent l="0" t="0" r="0" b="5715"/>
            <wp:docPr id="56" name="Bild 6" descr="Logo_Gr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Gre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40802" cy="2338062"/>
                    </a:xfrm>
                    <a:prstGeom prst="rect">
                      <a:avLst/>
                    </a:prstGeom>
                    <a:noFill/>
                    <a:ln>
                      <a:noFill/>
                    </a:ln>
                  </pic:spPr>
                </pic:pic>
              </a:graphicData>
            </a:graphic>
          </wp:inline>
        </w:drawing>
      </w:r>
    </w:p>
    <w:p w14:paraId="5B1B2F31" w14:textId="42207AB7" w:rsidR="00BA4BF4" w:rsidRDefault="00BA4BF4" w:rsidP="00BA4BF4">
      <w:pPr>
        <w:pStyle w:val="Beschriftung"/>
      </w:pPr>
      <w:bookmarkStart w:id="41" w:name="_Toc448237830"/>
      <w:r>
        <w:t xml:space="preserve">Abbildung </w:t>
      </w:r>
      <w:r w:rsidR="005B3004">
        <w:fldChar w:fldCharType="begin"/>
      </w:r>
      <w:r w:rsidR="005B3004">
        <w:instrText xml:space="preserve"> SEQ Abbildung \* ARABIC </w:instrText>
      </w:r>
      <w:r w:rsidR="005B3004">
        <w:fldChar w:fldCharType="separate"/>
      </w:r>
      <w:r w:rsidR="002F7C21">
        <w:rPr>
          <w:noProof/>
        </w:rPr>
        <w:t>9</w:t>
      </w:r>
      <w:r w:rsidR="005B3004">
        <w:rPr>
          <w:noProof/>
        </w:rPr>
        <w:fldChar w:fldCharType="end"/>
      </w:r>
      <w:r>
        <w:t xml:space="preserve"> - Logo Grey</w:t>
      </w:r>
      <w:bookmarkEnd w:id="41"/>
    </w:p>
    <w:p w14:paraId="1D07F7F8" w14:textId="6C2CBB1E" w:rsidR="00BA4BF4" w:rsidRDefault="009469D7" w:rsidP="00BA4BF4">
      <w:pPr>
        <w:keepNext/>
      </w:pPr>
      <w:r>
        <w:rPr>
          <w:noProof/>
          <w:lang w:eastAsia="de-CH"/>
        </w:rPr>
        <w:drawing>
          <wp:inline distT="0" distB="0" distL="0" distR="0" wp14:anchorId="5592367B" wp14:editId="70718DE9">
            <wp:extent cx="4540103" cy="1828800"/>
            <wp:effectExtent l="0" t="0" r="0" b="0"/>
            <wp:docPr id="55" name="Bild 7" descr="Logo_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Transparent"/>
                    <pic:cNvPicPr>
                      <a:picLocks noChangeAspect="1" noChangeArrowheads="1"/>
                    </pic:cNvPicPr>
                  </pic:nvPicPr>
                  <pic:blipFill rotWithShape="1">
                    <a:blip r:embed="rId9">
                      <a:extLst>
                        <a:ext uri="{28A0092B-C50C-407E-A947-70E740481C1C}">
                          <a14:useLocalDpi xmlns:a14="http://schemas.microsoft.com/office/drawing/2010/main" val="0"/>
                        </a:ext>
                      </a:extLst>
                    </a:blip>
                    <a:srcRect t="6368" b="15402"/>
                    <a:stretch/>
                  </pic:blipFill>
                  <pic:spPr bwMode="auto">
                    <a:xfrm>
                      <a:off x="0" y="0"/>
                      <a:ext cx="4540802" cy="1829082"/>
                    </a:xfrm>
                    <a:prstGeom prst="rect">
                      <a:avLst/>
                    </a:prstGeom>
                    <a:noFill/>
                    <a:ln>
                      <a:noFill/>
                    </a:ln>
                    <a:extLst>
                      <a:ext uri="{53640926-AAD7-44D8-BBD7-CCE9431645EC}">
                        <a14:shadowObscured xmlns:a14="http://schemas.microsoft.com/office/drawing/2010/main"/>
                      </a:ext>
                    </a:extLst>
                  </pic:spPr>
                </pic:pic>
              </a:graphicData>
            </a:graphic>
          </wp:inline>
        </w:drawing>
      </w:r>
    </w:p>
    <w:p w14:paraId="43DD89E4" w14:textId="77777777" w:rsidR="004910AB" w:rsidRDefault="00BA4BF4" w:rsidP="00BA4BF4">
      <w:pPr>
        <w:pStyle w:val="Beschriftung"/>
      </w:pPr>
      <w:bookmarkStart w:id="42" w:name="_Toc448237831"/>
      <w:r>
        <w:t xml:space="preserve">Abbildung </w:t>
      </w:r>
      <w:r w:rsidR="005B3004">
        <w:fldChar w:fldCharType="begin"/>
      </w:r>
      <w:r w:rsidR="005B3004">
        <w:instrText xml:space="preserve"> SEQ Abbildung \* ARABIC </w:instrText>
      </w:r>
      <w:r w:rsidR="005B3004">
        <w:fldChar w:fldCharType="separate"/>
      </w:r>
      <w:r w:rsidR="002F7C21">
        <w:rPr>
          <w:noProof/>
        </w:rPr>
        <w:t>10</w:t>
      </w:r>
      <w:r w:rsidR="005B3004">
        <w:rPr>
          <w:noProof/>
        </w:rPr>
        <w:fldChar w:fldCharType="end"/>
      </w:r>
      <w:r>
        <w:t xml:space="preserve"> - Logo Transparent</w:t>
      </w:r>
      <w:bookmarkEnd w:id="42"/>
    </w:p>
    <w:p w14:paraId="4D1E8D24" w14:textId="77777777" w:rsidR="004910AB" w:rsidRDefault="004910AB" w:rsidP="004910AB">
      <w:pPr>
        <w:pStyle w:val="Beschriftung"/>
        <w:keepNext/>
      </w:pPr>
      <w:r>
        <w:rPr>
          <w:noProof/>
          <w:lang w:eastAsia="de-CH"/>
        </w:rPr>
        <w:drawing>
          <wp:inline distT="0" distB="0" distL="0" distR="0" wp14:anchorId="0103E956" wp14:editId="0E1B2EC2">
            <wp:extent cx="1711842" cy="1711842"/>
            <wp:effectExtent l="0" t="0" r="3175" b="3175"/>
            <wp:docPr id="2" name="Grafik 2" descr="C:\Users\student\Desktop\MyRapport\Graphics\MyRappor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tudent\Desktop\MyRapport\Graphics\MyRapport_Ico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11935" cy="1711935"/>
                    </a:xfrm>
                    <a:prstGeom prst="rect">
                      <a:avLst/>
                    </a:prstGeom>
                    <a:noFill/>
                    <a:ln>
                      <a:noFill/>
                    </a:ln>
                  </pic:spPr>
                </pic:pic>
              </a:graphicData>
            </a:graphic>
          </wp:inline>
        </w:drawing>
      </w:r>
    </w:p>
    <w:p w14:paraId="18C75C27" w14:textId="7C050939" w:rsidR="00BA4BF4" w:rsidRDefault="004910AB" w:rsidP="004910AB">
      <w:pPr>
        <w:pStyle w:val="Beschriftung"/>
      </w:pPr>
      <w:bookmarkStart w:id="43" w:name="_Toc448237832"/>
      <w:r>
        <w:t xml:space="preserve">Abbildung </w:t>
      </w:r>
      <w:r w:rsidR="005B3004">
        <w:fldChar w:fldCharType="begin"/>
      </w:r>
      <w:r w:rsidR="005B3004">
        <w:instrText xml:space="preserve"> SEQ Abbildung \* ARABIC </w:instrText>
      </w:r>
      <w:r w:rsidR="005B3004">
        <w:fldChar w:fldCharType="separate"/>
      </w:r>
      <w:r w:rsidR="002F7C21">
        <w:rPr>
          <w:noProof/>
        </w:rPr>
        <w:t>11</w:t>
      </w:r>
      <w:r w:rsidR="005B3004">
        <w:rPr>
          <w:noProof/>
        </w:rPr>
        <w:fldChar w:fldCharType="end"/>
      </w:r>
      <w:r>
        <w:t xml:space="preserve"> - Icon Grey</w:t>
      </w:r>
      <w:bookmarkEnd w:id="43"/>
    </w:p>
    <w:p w14:paraId="14C42CAE" w14:textId="77777777" w:rsidR="004910AB" w:rsidRPr="004910AB" w:rsidRDefault="004910AB" w:rsidP="004910AB"/>
    <w:sectPr w:rsidR="004910AB" w:rsidRPr="004910AB" w:rsidSect="004F3ADF">
      <w:headerReference w:type="default" r:id="rId22"/>
      <w:footerReference w:type="default" r:id="rId23"/>
      <w:headerReference w:type="first" r:id="rId24"/>
      <w:pgSz w:w="11906" w:h="16838" w:code="9"/>
      <w:pgMar w:top="1843" w:right="991" w:bottom="709" w:left="1417" w:header="0" w:footer="25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73AA01" w14:textId="77777777" w:rsidR="005B3004" w:rsidRDefault="005B3004" w:rsidP="00B0573F">
      <w:r>
        <w:separator/>
      </w:r>
    </w:p>
  </w:endnote>
  <w:endnote w:type="continuationSeparator" w:id="0">
    <w:p w14:paraId="308D2624" w14:textId="77777777" w:rsidR="005B3004" w:rsidRDefault="005B3004" w:rsidP="00B0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gLiU">
    <w:altName w:val="Arial Unicode MS"/>
    <w:panose1 w:val="02020509000000000000"/>
    <w:charset w:val="88"/>
    <w:family w:val="modern"/>
    <w:notTrueType/>
    <w:pitch w:val="fixed"/>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20224" w14:textId="7192E136" w:rsidR="00736764" w:rsidRPr="00B424C0" w:rsidRDefault="00736764" w:rsidP="00B0573F">
    <w:pPr>
      <w:pStyle w:val="Fuzeile"/>
      <w:rPr>
        <w:color w:val="7F7F7F" w:themeColor="text1" w:themeTint="80"/>
        <w:sz w:val="18"/>
      </w:rPr>
    </w:pPr>
    <w:r w:rsidRPr="00B424C0">
      <w:rPr>
        <w:color w:val="7F7F7F" w:themeColor="text1" w:themeTint="80"/>
        <w:sz w:val="18"/>
      </w:rPr>
      <w:fldChar w:fldCharType="begin"/>
    </w:r>
    <w:r w:rsidRPr="00B424C0">
      <w:rPr>
        <w:color w:val="7F7F7F" w:themeColor="text1" w:themeTint="80"/>
        <w:sz w:val="18"/>
      </w:rPr>
      <w:instrText xml:space="preserve"> DATE  \@ "d. MMMM yyyy"  \* MERGEFORMAT </w:instrText>
    </w:r>
    <w:r w:rsidRPr="00B424C0">
      <w:rPr>
        <w:color w:val="7F7F7F" w:themeColor="text1" w:themeTint="80"/>
        <w:sz w:val="18"/>
      </w:rPr>
      <w:fldChar w:fldCharType="separate"/>
    </w:r>
    <w:r w:rsidR="00340869">
      <w:rPr>
        <w:noProof/>
        <w:color w:val="7F7F7F" w:themeColor="text1" w:themeTint="80"/>
        <w:sz w:val="18"/>
      </w:rPr>
      <w:t>12. April 2016</w:t>
    </w:r>
    <w:r w:rsidRPr="00B424C0">
      <w:rPr>
        <w:color w:val="7F7F7F" w:themeColor="text1" w:themeTint="80"/>
        <w:sz w:val="18"/>
      </w:rPr>
      <w:fldChar w:fldCharType="end"/>
    </w:r>
    <w:r w:rsidRPr="00B424C0">
      <w:rPr>
        <w:color w:val="7F7F7F" w:themeColor="text1" w:themeTint="80"/>
        <w:sz w:val="18"/>
      </w:rPr>
      <w:tab/>
      <w:t xml:space="preserve">Seite </w:t>
    </w:r>
    <w:r w:rsidRPr="00B424C0">
      <w:rPr>
        <w:color w:val="7F7F7F" w:themeColor="text1" w:themeTint="80"/>
        <w:sz w:val="18"/>
      </w:rPr>
      <w:fldChar w:fldCharType="begin"/>
    </w:r>
    <w:r w:rsidRPr="00B424C0">
      <w:rPr>
        <w:color w:val="7F7F7F" w:themeColor="text1" w:themeTint="80"/>
        <w:sz w:val="18"/>
      </w:rPr>
      <w:instrText xml:space="preserve"> PAGE  \* MERGEFORMAT </w:instrText>
    </w:r>
    <w:r w:rsidRPr="00B424C0">
      <w:rPr>
        <w:color w:val="7F7F7F" w:themeColor="text1" w:themeTint="80"/>
        <w:sz w:val="18"/>
      </w:rPr>
      <w:fldChar w:fldCharType="separate"/>
    </w:r>
    <w:r w:rsidR="00B45C04">
      <w:rPr>
        <w:noProof/>
        <w:color w:val="7F7F7F" w:themeColor="text1" w:themeTint="80"/>
        <w:sz w:val="18"/>
      </w:rPr>
      <w:t>20</w:t>
    </w:r>
    <w:r w:rsidRPr="00B424C0">
      <w:rPr>
        <w:color w:val="7F7F7F" w:themeColor="text1" w:themeTint="80"/>
        <w:sz w:val="18"/>
      </w:rPr>
      <w:fldChar w:fldCharType="end"/>
    </w:r>
    <w:r w:rsidRPr="00B424C0">
      <w:rPr>
        <w:color w:val="7F7F7F" w:themeColor="text1" w:themeTint="80"/>
        <w:sz w:val="18"/>
      </w:rPr>
      <w:t xml:space="preserve"> von </w:t>
    </w:r>
    <w:r w:rsidRPr="00B424C0">
      <w:rPr>
        <w:color w:val="7F7F7F" w:themeColor="text1" w:themeTint="80"/>
        <w:sz w:val="18"/>
      </w:rPr>
      <w:fldChar w:fldCharType="begin"/>
    </w:r>
    <w:r w:rsidRPr="00B424C0">
      <w:rPr>
        <w:color w:val="7F7F7F" w:themeColor="text1" w:themeTint="80"/>
        <w:sz w:val="18"/>
      </w:rPr>
      <w:instrText xml:space="preserve"> SECTIONPAGES  \* MERGEFORMAT </w:instrText>
    </w:r>
    <w:r w:rsidRPr="00B424C0">
      <w:rPr>
        <w:color w:val="7F7F7F" w:themeColor="text1" w:themeTint="80"/>
        <w:sz w:val="18"/>
      </w:rPr>
      <w:fldChar w:fldCharType="separate"/>
    </w:r>
    <w:r w:rsidR="00B45C04">
      <w:rPr>
        <w:noProof/>
        <w:color w:val="7F7F7F" w:themeColor="text1" w:themeTint="80"/>
        <w:sz w:val="18"/>
      </w:rPr>
      <w:t>20</w:t>
    </w:r>
    <w:r w:rsidRPr="00B424C0">
      <w:rPr>
        <w:noProof/>
        <w:color w:val="7F7F7F" w:themeColor="text1" w:themeTint="80"/>
        <w:sz w:val="18"/>
      </w:rPr>
      <w:fldChar w:fldCharType="end"/>
    </w:r>
    <w:r w:rsidRPr="00B424C0">
      <w:rPr>
        <w:color w:val="7F7F7F" w:themeColor="text1" w:themeTint="80"/>
        <w:sz w:val="18"/>
      </w:rPr>
      <w:tab/>
      <w:t xml:space="preserve">Freigabe: </w:t>
    </w:r>
    <w:r w:rsidR="00F211FD">
      <w:rPr>
        <w:color w:val="7F7F7F" w:themeColor="text1" w:themeTint="80"/>
        <w:sz w:val="18"/>
      </w:rPr>
      <w:t>08</w:t>
    </w:r>
    <w:r w:rsidR="00B0450A">
      <w:rPr>
        <w:color w:val="7F7F7F" w:themeColor="text1" w:themeTint="80"/>
        <w:sz w:val="18"/>
      </w:rPr>
      <w:t xml:space="preserve">.03.2016 </w:t>
    </w:r>
    <w:r w:rsidR="00F211FD">
      <w:rPr>
        <w:color w:val="7F7F7F" w:themeColor="text1" w:themeTint="80"/>
        <w:sz w:val="18"/>
      </w:rPr>
      <w:t>M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6C2D68" w14:textId="77777777" w:rsidR="005B3004" w:rsidRDefault="005B3004" w:rsidP="00B0573F">
      <w:r>
        <w:separator/>
      </w:r>
    </w:p>
  </w:footnote>
  <w:footnote w:type="continuationSeparator" w:id="0">
    <w:p w14:paraId="7B1304D7" w14:textId="77777777" w:rsidR="005B3004" w:rsidRDefault="005B3004" w:rsidP="00B0573F">
      <w:r>
        <w:continuationSeparator/>
      </w:r>
    </w:p>
  </w:footnote>
  <w:footnote w:id="1">
    <w:p w14:paraId="10848A72" w14:textId="3CB2BD77" w:rsidR="0063475F" w:rsidRDefault="0063475F">
      <w:pPr>
        <w:pStyle w:val="Funotentext"/>
      </w:pPr>
      <w:r>
        <w:rPr>
          <w:rStyle w:val="Funotenzeichen"/>
        </w:rPr>
        <w:footnoteRef/>
      </w:r>
      <w:r>
        <w:t xml:space="preserve"> Zusammenarbeit von verschiedenen Systemen, Techniken und Organisation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16BF" w14:textId="1AB98BB2" w:rsidR="00736764" w:rsidRPr="00B424C0" w:rsidRDefault="00736764" w:rsidP="00A352D5">
    <w:pPr>
      <w:pStyle w:val="Kopfzeile"/>
      <w:tabs>
        <w:tab w:val="left" w:pos="5070"/>
      </w:tabs>
      <w:jc w:val="left"/>
      <w:rPr>
        <w:color w:val="7F7F7F" w:themeColor="text1" w:themeTint="80"/>
        <w:sz w:val="18"/>
      </w:rPr>
    </w:pPr>
    <w:r>
      <w:rPr>
        <w:noProof/>
        <w:lang w:eastAsia="de-CH"/>
      </w:rPr>
      <w:drawing>
        <wp:inline distT="0" distB="0" distL="0" distR="0" wp14:anchorId="239347A9" wp14:editId="6430E3C7">
          <wp:extent cx="1519699" cy="655320"/>
          <wp:effectExtent l="0" t="0" r="4445"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1519699" cy="655320"/>
                  </a:xfrm>
                  <a:prstGeom prst="rect">
                    <a:avLst/>
                  </a:prstGeom>
                </pic:spPr>
              </pic:pic>
            </a:graphicData>
          </a:graphic>
        </wp:inline>
      </w:drawing>
    </w:r>
    <w:r w:rsidR="00A352D5">
      <w:tab/>
    </w:r>
    <w:r w:rsidR="00A352D5" w:rsidRPr="00B424C0">
      <w:rPr>
        <w:color w:val="7F7F7F" w:themeColor="text1" w:themeTint="80"/>
        <w:sz w:val="18"/>
      </w:rPr>
      <w:t>Vertrauliches Dokument</w:t>
    </w:r>
    <w:r w:rsidR="00A352D5">
      <w:tab/>
    </w:r>
    <w:r w:rsidR="00A352D5">
      <w:rPr>
        <w:noProof/>
        <w:lang w:eastAsia="de-CH"/>
      </w:rPr>
      <w:drawing>
        <wp:inline distT="0" distB="0" distL="0" distR="0" wp14:anchorId="2BFC8E51" wp14:editId="0B26BD04">
          <wp:extent cx="1838325" cy="766417"/>
          <wp:effectExtent l="0" t="0" r="0" b="0"/>
          <wp:docPr id="53" name="Grafik 53" descr="C:\Users\Nino Sargenti\AppData\Local\Microsoft\Windows\INetCache\Content.Word\MyRappor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Nino Sargenti\AppData\Local\Microsoft\Windows\INetCache\Content.Word\MyRapport-02.png"/>
                  <pic:cNvPicPr>
                    <a:picLocks noChangeAspect="1" noChangeArrowheads="1"/>
                  </pic:cNvPicPr>
                </pic:nvPicPr>
                <pic:blipFill rotWithShape="1">
                  <a:blip r:embed="rId2">
                    <a:extLst>
                      <a:ext uri="{28A0092B-C50C-407E-A947-70E740481C1C}">
                        <a14:useLocalDpi xmlns:a14="http://schemas.microsoft.com/office/drawing/2010/main" val="0"/>
                      </a:ext>
                    </a:extLst>
                  </a:blip>
                  <a:srcRect l="10076" t="8093" r="10743" b="27795"/>
                  <a:stretch/>
                </pic:blipFill>
                <pic:spPr bwMode="auto">
                  <a:xfrm>
                    <a:off x="0" y="0"/>
                    <a:ext cx="1852867" cy="772480"/>
                  </a:xfrm>
                  <a:prstGeom prst="rect">
                    <a:avLst/>
                  </a:prstGeom>
                  <a:noFill/>
                  <a:ln>
                    <a:noFill/>
                  </a:ln>
                  <a:extLst>
                    <a:ext uri="{53640926-AAD7-44D8-BBD7-CCE9431645EC}">
                      <a14:shadowObscured xmlns:a14="http://schemas.microsoft.com/office/drawing/2010/main"/>
                    </a:ext>
                  </a:extLst>
                </pic:spPr>
              </pic:pic>
            </a:graphicData>
          </a:graphic>
        </wp:inline>
      </w:drawing>
    </w:r>
    <w:r w:rsidR="00A352D5">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138D7" w14:textId="77777777" w:rsidR="00736764" w:rsidRDefault="00736764" w:rsidP="00B0573F">
    <w:pPr>
      <w:pStyle w:val="Kopfzeile"/>
    </w:pPr>
    <w:r>
      <w:rPr>
        <w:noProof/>
        <w:lang w:eastAsia="de-CH"/>
      </w:rPr>
      <w:drawing>
        <wp:inline distT="0" distB="0" distL="0" distR="0" wp14:anchorId="429F2AC6" wp14:editId="6F38D3D4">
          <wp:extent cx="3233777" cy="1394460"/>
          <wp:effectExtent l="0" t="0" r="508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3240855" cy="1397512"/>
                  </a:xfrm>
                  <a:prstGeom prst="rect">
                    <a:avLst/>
                  </a:prstGeom>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00000002">
      <w:start w:val="1"/>
      <w:numFmt w:val="bullet"/>
      <w:lvlText w:val="o"/>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A213E0"/>
    <w:multiLevelType w:val="hybridMultilevel"/>
    <w:tmpl w:val="6C5A52A8"/>
    <w:lvl w:ilvl="0" w:tplc="25908912">
      <w:start w:val="1"/>
      <w:numFmt w:val="decimal"/>
      <w:lvlText w:val="W%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06410EE5"/>
    <w:multiLevelType w:val="hybridMultilevel"/>
    <w:tmpl w:val="437C70AA"/>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06D42B37"/>
    <w:multiLevelType w:val="hybridMultilevel"/>
    <w:tmpl w:val="3614E948"/>
    <w:lvl w:ilvl="0" w:tplc="83723A46">
      <w:start w:val="1"/>
      <w:numFmt w:val="decimal"/>
      <w:lvlText w:val="M%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7237121"/>
    <w:multiLevelType w:val="hybridMultilevel"/>
    <w:tmpl w:val="1640F912"/>
    <w:lvl w:ilvl="0" w:tplc="36C6BA5E">
      <w:numFmt w:val="bullet"/>
      <w:lvlText w:val="-"/>
      <w:lvlJc w:val="left"/>
      <w:pPr>
        <w:ind w:left="408" w:hanging="360"/>
      </w:pPr>
      <w:rPr>
        <w:rFonts w:ascii="Calibri" w:eastAsiaTheme="minorEastAsia" w:hAnsi="Calibri" w:cstheme="minorBidi" w:hint="default"/>
      </w:rPr>
    </w:lvl>
    <w:lvl w:ilvl="1" w:tplc="08070003" w:tentative="1">
      <w:start w:val="1"/>
      <w:numFmt w:val="bullet"/>
      <w:lvlText w:val="o"/>
      <w:lvlJc w:val="left"/>
      <w:pPr>
        <w:ind w:left="1128" w:hanging="360"/>
      </w:pPr>
      <w:rPr>
        <w:rFonts w:ascii="Courier New" w:hAnsi="Courier New" w:cs="Courier New" w:hint="default"/>
      </w:rPr>
    </w:lvl>
    <w:lvl w:ilvl="2" w:tplc="08070005" w:tentative="1">
      <w:start w:val="1"/>
      <w:numFmt w:val="bullet"/>
      <w:lvlText w:val=""/>
      <w:lvlJc w:val="left"/>
      <w:pPr>
        <w:ind w:left="1848" w:hanging="360"/>
      </w:pPr>
      <w:rPr>
        <w:rFonts w:ascii="Wingdings" w:hAnsi="Wingdings" w:hint="default"/>
      </w:rPr>
    </w:lvl>
    <w:lvl w:ilvl="3" w:tplc="08070001" w:tentative="1">
      <w:start w:val="1"/>
      <w:numFmt w:val="bullet"/>
      <w:lvlText w:val=""/>
      <w:lvlJc w:val="left"/>
      <w:pPr>
        <w:ind w:left="2568" w:hanging="360"/>
      </w:pPr>
      <w:rPr>
        <w:rFonts w:ascii="Symbol" w:hAnsi="Symbol" w:hint="default"/>
      </w:rPr>
    </w:lvl>
    <w:lvl w:ilvl="4" w:tplc="08070003" w:tentative="1">
      <w:start w:val="1"/>
      <w:numFmt w:val="bullet"/>
      <w:lvlText w:val="o"/>
      <w:lvlJc w:val="left"/>
      <w:pPr>
        <w:ind w:left="3288" w:hanging="360"/>
      </w:pPr>
      <w:rPr>
        <w:rFonts w:ascii="Courier New" w:hAnsi="Courier New" w:cs="Courier New" w:hint="default"/>
      </w:rPr>
    </w:lvl>
    <w:lvl w:ilvl="5" w:tplc="08070005" w:tentative="1">
      <w:start w:val="1"/>
      <w:numFmt w:val="bullet"/>
      <w:lvlText w:val=""/>
      <w:lvlJc w:val="left"/>
      <w:pPr>
        <w:ind w:left="4008" w:hanging="360"/>
      </w:pPr>
      <w:rPr>
        <w:rFonts w:ascii="Wingdings" w:hAnsi="Wingdings" w:hint="default"/>
      </w:rPr>
    </w:lvl>
    <w:lvl w:ilvl="6" w:tplc="08070001" w:tentative="1">
      <w:start w:val="1"/>
      <w:numFmt w:val="bullet"/>
      <w:lvlText w:val=""/>
      <w:lvlJc w:val="left"/>
      <w:pPr>
        <w:ind w:left="4728" w:hanging="360"/>
      </w:pPr>
      <w:rPr>
        <w:rFonts w:ascii="Symbol" w:hAnsi="Symbol" w:hint="default"/>
      </w:rPr>
    </w:lvl>
    <w:lvl w:ilvl="7" w:tplc="08070003" w:tentative="1">
      <w:start w:val="1"/>
      <w:numFmt w:val="bullet"/>
      <w:lvlText w:val="o"/>
      <w:lvlJc w:val="left"/>
      <w:pPr>
        <w:ind w:left="5448" w:hanging="360"/>
      </w:pPr>
      <w:rPr>
        <w:rFonts w:ascii="Courier New" w:hAnsi="Courier New" w:cs="Courier New" w:hint="default"/>
      </w:rPr>
    </w:lvl>
    <w:lvl w:ilvl="8" w:tplc="08070005" w:tentative="1">
      <w:start w:val="1"/>
      <w:numFmt w:val="bullet"/>
      <w:lvlText w:val=""/>
      <w:lvlJc w:val="left"/>
      <w:pPr>
        <w:ind w:left="6168" w:hanging="360"/>
      </w:pPr>
      <w:rPr>
        <w:rFonts w:ascii="Wingdings" w:hAnsi="Wingdings" w:hint="default"/>
      </w:rPr>
    </w:lvl>
  </w:abstractNum>
  <w:abstractNum w:abstractNumId="5" w15:restartNumberingAfterBreak="0">
    <w:nsid w:val="0CF2464C"/>
    <w:multiLevelType w:val="hybridMultilevel"/>
    <w:tmpl w:val="3176D9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4FE103E"/>
    <w:multiLevelType w:val="hybridMultilevel"/>
    <w:tmpl w:val="78E0A0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8924843"/>
    <w:multiLevelType w:val="hybridMultilevel"/>
    <w:tmpl w:val="DA56A30C"/>
    <w:lvl w:ilvl="0" w:tplc="C340E002">
      <w:start w:val="1"/>
      <w:numFmt w:val="decimal"/>
      <w:lvlText w:val="T%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D4D5036"/>
    <w:multiLevelType w:val="hybridMultilevel"/>
    <w:tmpl w:val="691856A8"/>
    <w:lvl w:ilvl="0" w:tplc="F488852C">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2C354B7"/>
    <w:multiLevelType w:val="hybridMultilevel"/>
    <w:tmpl w:val="A9F80CCA"/>
    <w:lvl w:ilvl="0" w:tplc="636ED79A">
      <w:start w:val="8"/>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496379F"/>
    <w:multiLevelType w:val="hybridMultilevel"/>
    <w:tmpl w:val="DD06A87C"/>
    <w:lvl w:ilvl="0" w:tplc="D77ADDC8">
      <w:start w:val="1"/>
      <w:numFmt w:val="bullet"/>
      <w:lvlText w:val=""/>
      <w:lvlJc w:val="left"/>
      <w:pPr>
        <w:ind w:left="720" w:hanging="360"/>
      </w:pPr>
      <w:rPr>
        <w:rFonts w:ascii="Wingdings" w:eastAsiaTheme="minorEastAsia" w:hAnsi="Wingdings" w:cstheme="minorBidi" w:hint="default"/>
        <w:color w:val="auto"/>
        <w:sz w:val="22"/>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9166275"/>
    <w:multiLevelType w:val="hybridMultilevel"/>
    <w:tmpl w:val="21E6EAF2"/>
    <w:lvl w:ilvl="0" w:tplc="9C5CE81C">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0E45E05"/>
    <w:multiLevelType w:val="hybridMultilevel"/>
    <w:tmpl w:val="17383414"/>
    <w:lvl w:ilvl="0" w:tplc="91865428">
      <w:start w:val="5"/>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2C40CF"/>
    <w:multiLevelType w:val="hybridMultilevel"/>
    <w:tmpl w:val="97725B24"/>
    <w:lvl w:ilvl="0" w:tplc="5F2C7C5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8735427"/>
    <w:multiLevelType w:val="hybridMultilevel"/>
    <w:tmpl w:val="A88CA2AC"/>
    <w:lvl w:ilvl="0" w:tplc="46580A04">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9A246F5"/>
    <w:multiLevelType w:val="hybridMultilevel"/>
    <w:tmpl w:val="AC5269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BDB7D2E"/>
    <w:multiLevelType w:val="hybridMultilevel"/>
    <w:tmpl w:val="3120F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FC539E7"/>
    <w:multiLevelType w:val="hybridMultilevel"/>
    <w:tmpl w:val="25F0D342"/>
    <w:lvl w:ilvl="0" w:tplc="6016C4D2">
      <w:start w:val="9"/>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40983E88"/>
    <w:multiLevelType w:val="hybridMultilevel"/>
    <w:tmpl w:val="69C4F666"/>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44C90AEC"/>
    <w:multiLevelType w:val="hybridMultilevel"/>
    <w:tmpl w:val="5C3A7326"/>
    <w:lvl w:ilvl="0" w:tplc="4E00A398">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5F642F2"/>
    <w:multiLevelType w:val="hybridMultilevel"/>
    <w:tmpl w:val="06DEC3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BC211FA"/>
    <w:multiLevelType w:val="hybridMultilevel"/>
    <w:tmpl w:val="C26E9B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C2D26B5"/>
    <w:multiLevelType w:val="hybridMultilevel"/>
    <w:tmpl w:val="5E929E62"/>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52914628"/>
    <w:multiLevelType w:val="hybridMultilevel"/>
    <w:tmpl w:val="708AF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5A232D04"/>
    <w:multiLevelType w:val="hybridMultilevel"/>
    <w:tmpl w:val="5A5263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E553208"/>
    <w:multiLevelType w:val="hybridMultilevel"/>
    <w:tmpl w:val="3D0EA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18906B3"/>
    <w:multiLevelType w:val="hybridMultilevel"/>
    <w:tmpl w:val="306889A8"/>
    <w:lvl w:ilvl="0" w:tplc="A5FC495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62FB1125"/>
    <w:multiLevelType w:val="hybridMultilevel"/>
    <w:tmpl w:val="DC228642"/>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674A4E38"/>
    <w:multiLevelType w:val="hybridMultilevel"/>
    <w:tmpl w:val="F5624A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BBB2FC0"/>
    <w:multiLevelType w:val="hybridMultilevel"/>
    <w:tmpl w:val="9F5E76FE"/>
    <w:lvl w:ilvl="0" w:tplc="2788F1D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72590A8E"/>
    <w:multiLevelType w:val="hybridMultilevel"/>
    <w:tmpl w:val="3114569E"/>
    <w:lvl w:ilvl="0" w:tplc="BB123808">
      <w:start w:val="1"/>
      <w:numFmt w:val="decimal"/>
      <w:lvlText w:val="P%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15:restartNumberingAfterBreak="0">
    <w:nsid w:val="74193043"/>
    <w:multiLevelType w:val="hybridMultilevel"/>
    <w:tmpl w:val="6CCEAB7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15:restartNumberingAfterBreak="0">
    <w:nsid w:val="741B09CE"/>
    <w:multiLevelType w:val="hybridMultilevel"/>
    <w:tmpl w:val="AB30DEF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77250AD8"/>
    <w:multiLevelType w:val="hybridMultilevel"/>
    <w:tmpl w:val="79D431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797311F8"/>
    <w:multiLevelType w:val="multilevel"/>
    <w:tmpl w:val="6BFACFA2"/>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5" w15:restartNumberingAfterBreak="0">
    <w:nsid w:val="7B997CBD"/>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7F1A5611"/>
    <w:multiLevelType w:val="hybridMultilevel"/>
    <w:tmpl w:val="1C28B066"/>
    <w:lvl w:ilvl="0" w:tplc="7264DE5C">
      <w:start w:val="1"/>
      <w:numFmt w:val="decimal"/>
      <w:lvlText w:val="T%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7"/>
  </w:num>
  <w:num w:numId="2">
    <w:abstractNumId w:val="12"/>
  </w:num>
  <w:num w:numId="3">
    <w:abstractNumId w:val="9"/>
  </w:num>
  <w:num w:numId="4">
    <w:abstractNumId w:val="4"/>
  </w:num>
  <w:num w:numId="5">
    <w:abstractNumId w:val="32"/>
  </w:num>
  <w:num w:numId="6">
    <w:abstractNumId w:val="5"/>
  </w:num>
  <w:num w:numId="7">
    <w:abstractNumId w:val="24"/>
  </w:num>
  <w:num w:numId="8">
    <w:abstractNumId w:val="23"/>
  </w:num>
  <w:num w:numId="9">
    <w:abstractNumId w:val="13"/>
  </w:num>
  <w:num w:numId="10">
    <w:abstractNumId w:val="19"/>
  </w:num>
  <w:num w:numId="11">
    <w:abstractNumId w:val="30"/>
  </w:num>
  <w:num w:numId="12">
    <w:abstractNumId w:val="18"/>
  </w:num>
  <w:num w:numId="13">
    <w:abstractNumId w:val="27"/>
  </w:num>
  <w:num w:numId="14">
    <w:abstractNumId w:val="1"/>
  </w:num>
  <w:num w:numId="15">
    <w:abstractNumId w:val="31"/>
  </w:num>
  <w:num w:numId="16">
    <w:abstractNumId w:val="2"/>
  </w:num>
  <w:num w:numId="17">
    <w:abstractNumId w:val="7"/>
  </w:num>
  <w:num w:numId="18">
    <w:abstractNumId w:val="10"/>
  </w:num>
  <w:num w:numId="19">
    <w:abstractNumId w:val="14"/>
  </w:num>
  <w:num w:numId="20">
    <w:abstractNumId w:val="8"/>
  </w:num>
  <w:num w:numId="21">
    <w:abstractNumId w:val="34"/>
  </w:num>
  <w:num w:numId="22">
    <w:abstractNumId w:val="35"/>
  </w:num>
  <w:num w:numId="23">
    <w:abstractNumId w:val="34"/>
  </w:num>
  <w:num w:numId="24">
    <w:abstractNumId w:val="0"/>
  </w:num>
  <w:num w:numId="25">
    <w:abstractNumId w:val="36"/>
  </w:num>
  <w:num w:numId="26">
    <w:abstractNumId w:val="34"/>
  </w:num>
  <w:num w:numId="27">
    <w:abstractNumId w:val="20"/>
  </w:num>
  <w:num w:numId="28">
    <w:abstractNumId w:val="21"/>
  </w:num>
  <w:num w:numId="29">
    <w:abstractNumId w:val="15"/>
  </w:num>
  <w:num w:numId="30">
    <w:abstractNumId w:val="16"/>
  </w:num>
  <w:num w:numId="31">
    <w:abstractNumId w:val="3"/>
  </w:num>
  <w:num w:numId="32">
    <w:abstractNumId w:val="6"/>
  </w:num>
  <w:num w:numId="33">
    <w:abstractNumId w:val="28"/>
  </w:num>
  <w:num w:numId="34">
    <w:abstractNumId w:val="25"/>
  </w:num>
  <w:num w:numId="35">
    <w:abstractNumId w:val="33"/>
  </w:num>
  <w:num w:numId="36">
    <w:abstractNumId w:val="11"/>
  </w:num>
  <w:num w:numId="37">
    <w:abstractNumId w:val="29"/>
  </w:num>
  <w:num w:numId="38">
    <w:abstractNumId w:val="26"/>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activeWritingStyle w:appName="MSWord" w:lang="de-CH"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fr-CH"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5BB1"/>
    <w:rsid w:val="00000BA5"/>
    <w:rsid w:val="0000135E"/>
    <w:rsid w:val="000025C7"/>
    <w:rsid w:val="00003019"/>
    <w:rsid w:val="00004706"/>
    <w:rsid w:val="00005BB8"/>
    <w:rsid w:val="00007B84"/>
    <w:rsid w:val="00012EC1"/>
    <w:rsid w:val="00013922"/>
    <w:rsid w:val="00015D89"/>
    <w:rsid w:val="00016CC6"/>
    <w:rsid w:val="00017589"/>
    <w:rsid w:val="00021701"/>
    <w:rsid w:val="00022B8B"/>
    <w:rsid w:val="00023925"/>
    <w:rsid w:val="00024B92"/>
    <w:rsid w:val="00027234"/>
    <w:rsid w:val="00030124"/>
    <w:rsid w:val="00030454"/>
    <w:rsid w:val="00033014"/>
    <w:rsid w:val="00034D84"/>
    <w:rsid w:val="00036EBF"/>
    <w:rsid w:val="00040808"/>
    <w:rsid w:val="00041080"/>
    <w:rsid w:val="00043A23"/>
    <w:rsid w:val="00043BFC"/>
    <w:rsid w:val="0004453D"/>
    <w:rsid w:val="000463DA"/>
    <w:rsid w:val="000501E3"/>
    <w:rsid w:val="0005114F"/>
    <w:rsid w:val="00056133"/>
    <w:rsid w:val="00061A04"/>
    <w:rsid w:val="00061A45"/>
    <w:rsid w:val="0006210D"/>
    <w:rsid w:val="000702F5"/>
    <w:rsid w:val="00070449"/>
    <w:rsid w:val="00070D5A"/>
    <w:rsid w:val="00071C62"/>
    <w:rsid w:val="0007477D"/>
    <w:rsid w:val="00077585"/>
    <w:rsid w:val="00080161"/>
    <w:rsid w:val="00080973"/>
    <w:rsid w:val="00080B6A"/>
    <w:rsid w:val="00080F27"/>
    <w:rsid w:val="0008126B"/>
    <w:rsid w:val="00082FF6"/>
    <w:rsid w:val="0008541D"/>
    <w:rsid w:val="00086375"/>
    <w:rsid w:val="00086809"/>
    <w:rsid w:val="000876B9"/>
    <w:rsid w:val="00091EBB"/>
    <w:rsid w:val="0009363A"/>
    <w:rsid w:val="000947E6"/>
    <w:rsid w:val="0009650E"/>
    <w:rsid w:val="00096BA4"/>
    <w:rsid w:val="000A3802"/>
    <w:rsid w:val="000A56CF"/>
    <w:rsid w:val="000A58A2"/>
    <w:rsid w:val="000A6F53"/>
    <w:rsid w:val="000A7B4F"/>
    <w:rsid w:val="000B138C"/>
    <w:rsid w:val="000B13F6"/>
    <w:rsid w:val="000B1CD1"/>
    <w:rsid w:val="000B580C"/>
    <w:rsid w:val="000B5993"/>
    <w:rsid w:val="000B6F23"/>
    <w:rsid w:val="000C44DE"/>
    <w:rsid w:val="000C51B0"/>
    <w:rsid w:val="000C5D19"/>
    <w:rsid w:val="000C65D0"/>
    <w:rsid w:val="000D0063"/>
    <w:rsid w:val="000D079D"/>
    <w:rsid w:val="000D35A0"/>
    <w:rsid w:val="000D6253"/>
    <w:rsid w:val="000E1252"/>
    <w:rsid w:val="000E1724"/>
    <w:rsid w:val="000E1754"/>
    <w:rsid w:val="000E1959"/>
    <w:rsid w:val="000E5246"/>
    <w:rsid w:val="000E61AB"/>
    <w:rsid w:val="000F145A"/>
    <w:rsid w:val="000F2213"/>
    <w:rsid w:val="000F2433"/>
    <w:rsid w:val="000F2ED8"/>
    <w:rsid w:val="000F5760"/>
    <w:rsid w:val="0010000F"/>
    <w:rsid w:val="00102D95"/>
    <w:rsid w:val="0010338F"/>
    <w:rsid w:val="0010399B"/>
    <w:rsid w:val="001047A5"/>
    <w:rsid w:val="00104E23"/>
    <w:rsid w:val="001056B7"/>
    <w:rsid w:val="001074BC"/>
    <w:rsid w:val="001118F0"/>
    <w:rsid w:val="0011292A"/>
    <w:rsid w:val="00112ED1"/>
    <w:rsid w:val="0011318A"/>
    <w:rsid w:val="0011385E"/>
    <w:rsid w:val="001173FE"/>
    <w:rsid w:val="001247F6"/>
    <w:rsid w:val="00124F95"/>
    <w:rsid w:val="00134295"/>
    <w:rsid w:val="00140549"/>
    <w:rsid w:val="001429EC"/>
    <w:rsid w:val="00143334"/>
    <w:rsid w:val="0014610C"/>
    <w:rsid w:val="001500C2"/>
    <w:rsid w:val="00155518"/>
    <w:rsid w:val="00156194"/>
    <w:rsid w:val="00156409"/>
    <w:rsid w:val="0015693C"/>
    <w:rsid w:val="00160F35"/>
    <w:rsid w:val="001613D3"/>
    <w:rsid w:val="00161452"/>
    <w:rsid w:val="00161CDA"/>
    <w:rsid w:val="001631A2"/>
    <w:rsid w:val="00164854"/>
    <w:rsid w:val="00170E2D"/>
    <w:rsid w:val="001710D2"/>
    <w:rsid w:val="001728D9"/>
    <w:rsid w:val="00173489"/>
    <w:rsid w:val="00173767"/>
    <w:rsid w:val="00173D7B"/>
    <w:rsid w:val="00176017"/>
    <w:rsid w:val="001770BA"/>
    <w:rsid w:val="00181454"/>
    <w:rsid w:val="00181851"/>
    <w:rsid w:val="001820B9"/>
    <w:rsid w:val="0018270E"/>
    <w:rsid w:val="001853F8"/>
    <w:rsid w:val="00185425"/>
    <w:rsid w:val="00186A3A"/>
    <w:rsid w:val="001911A0"/>
    <w:rsid w:val="001912BD"/>
    <w:rsid w:val="00191A46"/>
    <w:rsid w:val="001932FB"/>
    <w:rsid w:val="0019350B"/>
    <w:rsid w:val="0019606B"/>
    <w:rsid w:val="00196A80"/>
    <w:rsid w:val="00197958"/>
    <w:rsid w:val="001A00D0"/>
    <w:rsid w:val="001A1C97"/>
    <w:rsid w:val="001A4ED1"/>
    <w:rsid w:val="001A65DF"/>
    <w:rsid w:val="001A6837"/>
    <w:rsid w:val="001B07FC"/>
    <w:rsid w:val="001B2C07"/>
    <w:rsid w:val="001B46E4"/>
    <w:rsid w:val="001B5207"/>
    <w:rsid w:val="001B58DD"/>
    <w:rsid w:val="001B66D6"/>
    <w:rsid w:val="001B6A3C"/>
    <w:rsid w:val="001B6BCE"/>
    <w:rsid w:val="001B7985"/>
    <w:rsid w:val="001C0890"/>
    <w:rsid w:val="001C1E5A"/>
    <w:rsid w:val="001C2FE4"/>
    <w:rsid w:val="001C4255"/>
    <w:rsid w:val="001C4909"/>
    <w:rsid w:val="001C6140"/>
    <w:rsid w:val="001C6207"/>
    <w:rsid w:val="001D5624"/>
    <w:rsid w:val="001E0D9D"/>
    <w:rsid w:val="001E6A2E"/>
    <w:rsid w:val="001F1129"/>
    <w:rsid w:val="001F166B"/>
    <w:rsid w:val="001F1BE5"/>
    <w:rsid w:val="001F2CBF"/>
    <w:rsid w:val="001F3B12"/>
    <w:rsid w:val="001F3D38"/>
    <w:rsid w:val="001F4504"/>
    <w:rsid w:val="001F4B9B"/>
    <w:rsid w:val="002004CF"/>
    <w:rsid w:val="00201052"/>
    <w:rsid w:val="00202E48"/>
    <w:rsid w:val="002038DC"/>
    <w:rsid w:val="002041B5"/>
    <w:rsid w:val="00205F52"/>
    <w:rsid w:val="002068C5"/>
    <w:rsid w:val="00213ED6"/>
    <w:rsid w:val="00215204"/>
    <w:rsid w:val="0022082F"/>
    <w:rsid w:val="002244C9"/>
    <w:rsid w:val="00230FA2"/>
    <w:rsid w:val="00231608"/>
    <w:rsid w:val="0023273A"/>
    <w:rsid w:val="002341F0"/>
    <w:rsid w:val="00235F1F"/>
    <w:rsid w:val="0024024A"/>
    <w:rsid w:val="00240CA6"/>
    <w:rsid w:val="00240F0F"/>
    <w:rsid w:val="00244DCB"/>
    <w:rsid w:val="002455B2"/>
    <w:rsid w:val="0025032D"/>
    <w:rsid w:val="0025222D"/>
    <w:rsid w:val="00254B74"/>
    <w:rsid w:val="00254E19"/>
    <w:rsid w:val="002551D7"/>
    <w:rsid w:val="0025554C"/>
    <w:rsid w:val="002565CB"/>
    <w:rsid w:val="00263673"/>
    <w:rsid w:val="002644E9"/>
    <w:rsid w:val="00265DD1"/>
    <w:rsid w:val="00267615"/>
    <w:rsid w:val="00271AD5"/>
    <w:rsid w:val="00273CDD"/>
    <w:rsid w:val="00274BAC"/>
    <w:rsid w:val="002818F2"/>
    <w:rsid w:val="00284B27"/>
    <w:rsid w:val="00287392"/>
    <w:rsid w:val="002902E4"/>
    <w:rsid w:val="002916AE"/>
    <w:rsid w:val="00292CC1"/>
    <w:rsid w:val="00292E97"/>
    <w:rsid w:val="0029303A"/>
    <w:rsid w:val="00294439"/>
    <w:rsid w:val="00294A2B"/>
    <w:rsid w:val="00294E62"/>
    <w:rsid w:val="0029539F"/>
    <w:rsid w:val="00296485"/>
    <w:rsid w:val="00296AA8"/>
    <w:rsid w:val="002A242B"/>
    <w:rsid w:val="002A4631"/>
    <w:rsid w:val="002A5164"/>
    <w:rsid w:val="002A58EC"/>
    <w:rsid w:val="002A5BA8"/>
    <w:rsid w:val="002A7734"/>
    <w:rsid w:val="002B033E"/>
    <w:rsid w:val="002B09A5"/>
    <w:rsid w:val="002B2E29"/>
    <w:rsid w:val="002B5452"/>
    <w:rsid w:val="002C18B5"/>
    <w:rsid w:val="002C3720"/>
    <w:rsid w:val="002C774B"/>
    <w:rsid w:val="002C7CBF"/>
    <w:rsid w:val="002D2701"/>
    <w:rsid w:val="002D62BD"/>
    <w:rsid w:val="002D6A9E"/>
    <w:rsid w:val="002D7CD7"/>
    <w:rsid w:val="002E0298"/>
    <w:rsid w:val="002E1984"/>
    <w:rsid w:val="002E565C"/>
    <w:rsid w:val="002E679F"/>
    <w:rsid w:val="002F1C0F"/>
    <w:rsid w:val="002F2191"/>
    <w:rsid w:val="002F3176"/>
    <w:rsid w:val="002F4D84"/>
    <w:rsid w:val="002F53B8"/>
    <w:rsid w:val="002F56B1"/>
    <w:rsid w:val="002F7C21"/>
    <w:rsid w:val="003005D4"/>
    <w:rsid w:val="00300E4F"/>
    <w:rsid w:val="00302DA8"/>
    <w:rsid w:val="00313B85"/>
    <w:rsid w:val="00316A19"/>
    <w:rsid w:val="00323348"/>
    <w:rsid w:val="003321A8"/>
    <w:rsid w:val="003346E0"/>
    <w:rsid w:val="00334837"/>
    <w:rsid w:val="00336170"/>
    <w:rsid w:val="00340869"/>
    <w:rsid w:val="00341351"/>
    <w:rsid w:val="00341F11"/>
    <w:rsid w:val="003422A4"/>
    <w:rsid w:val="00342DA1"/>
    <w:rsid w:val="00343FE6"/>
    <w:rsid w:val="003473E4"/>
    <w:rsid w:val="00350B0C"/>
    <w:rsid w:val="00351539"/>
    <w:rsid w:val="00357EA2"/>
    <w:rsid w:val="00362D1C"/>
    <w:rsid w:val="00363FA4"/>
    <w:rsid w:val="003646B9"/>
    <w:rsid w:val="0036590D"/>
    <w:rsid w:val="003702C7"/>
    <w:rsid w:val="003711D6"/>
    <w:rsid w:val="0037121F"/>
    <w:rsid w:val="00372ACB"/>
    <w:rsid w:val="00374418"/>
    <w:rsid w:val="00375100"/>
    <w:rsid w:val="00376D28"/>
    <w:rsid w:val="00377E4C"/>
    <w:rsid w:val="0038310F"/>
    <w:rsid w:val="00383A76"/>
    <w:rsid w:val="00386CA7"/>
    <w:rsid w:val="003874D1"/>
    <w:rsid w:val="003A092E"/>
    <w:rsid w:val="003A7630"/>
    <w:rsid w:val="003A784D"/>
    <w:rsid w:val="003A7F27"/>
    <w:rsid w:val="003A7FDA"/>
    <w:rsid w:val="003B31CA"/>
    <w:rsid w:val="003B362D"/>
    <w:rsid w:val="003B3687"/>
    <w:rsid w:val="003B3CEB"/>
    <w:rsid w:val="003B462F"/>
    <w:rsid w:val="003B47A3"/>
    <w:rsid w:val="003B4AD6"/>
    <w:rsid w:val="003B4D73"/>
    <w:rsid w:val="003B7AED"/>
    <w:rsid w:val="003C17D6"/>
    <w:rsid w:val="003C2C18"/>
    <w:rsid w:val="003C30FA"/>
    <w:rsid w:val="003C3D2B"/>
    <w:rsid w:val="003C49A3"/>
    <w:rsid w:val="003C710E"/>
    <w:rsid w:val="003C759E"/>
    <w:rsid w:val="003D0146"/>
    <w:rsid w:val="003D02E4"/>
    <w:rsid w:val="003D0862"/>
    <w:rsid w:val="003D1E27"/>
    <w:rsid w:val="003D20F9"/>
    <w:rsid w:val="003D3D4C"/>
    <w:rsid w:val="003D6125"/>
    <w:rsid w:val="003D61D3"/>
    <w:rsid w:val="003D7425"/>
    <w:rsid w:val="003E0A8B"/>
    <w:rsid w:val="003E1865"/>
    <w:rsid w:val="003E436A"/>
    <w:rsid w:val="003E4F34"/>
    <w:rsid w:val="003F1044"/>
    <w:rsid w:val="003F3BCD"/>
    <w:rsid w:val="003F67C3"/>
    <w:rsid w:val="00400CE0"/>
    <w:rsid w:val="004019A2"/>
    <w:rsid w:val="0041540C"/>
    <w:rsid w:val="00420928"/>
    <w:rsid w:val="00422845"/>
    <w:rsid w:val="00424017"/>
    <w:rsid w:val="0042528D"/>
    <w:rsid w:val="0042712C"/>
    <w:rsid w:val="00430909"/>
    <w:rsid w:val="004316FE"/>
    <w:rsid w:val="00431F4C"/>
    <w:rsid w:val="00432B37"/>
    <w:rsid w:val="00433D5A"/>
    <w:rsid w:val="00434255"/>
    <w:rsid w:val="004353BA"/>
    <w:rsid w:val="00436D8C"/>
    <w:rsid w:val="00436E0C"/>
    <w:rsid w:val="00446610"/>
    <w:rsid w:val="00446E4C"/>
    <w:rsid w:val="00451279"/>
    <w:rsid w:val="0045260E"/>
    <w:rsid w:val="00454185"/>
    <w:rsid w:val="00455602"/>
    <w:rsid w:val="004567F1"/>
    <w:rsid w:val="004573F3"/>
    <w:rsid w:val="0046098C"/>
    <w:rsid w:val="00461A77"/>
    <w:rsid w:val="00461B97"/>
    <w:rsid w:val="0046372F"/>
    <w:rsid w:val="004667B4"/>
    <w:rsid w:val="00466FA4"/>
    <w:rsid w:val="00467474"/>
    <w:rsid w:val="00467A6E"/>
    <w:rsid w:val="00467D49"/>
    <w:rsid w:val="0047067F"/>
    <w:rsid w:val="00472088"/>
    <w:rsid w:val="004720E1"/>
    <w:rsid w:val="00472AF4"/>
    <w:rsid w:val="004823BA"/>
    <w:rsid w:val="00482D70"/>
    <w:rsid w:val="00484B4F"/>
    <w:rsid w:val="004855EE"/>
    <w:rsid w:val="0048790D"/>
    <w:rsid w:val="00487E30"/>
    <w:rsid w:val="004910AB"/>
    <w:rsid w:val="0049476D"/>
    <w:rsid w:val="00495FC4"/>
    <w:rsid w:val="00496EA3"/>
    <w:rsid w:val="004A0A06"/>
    <w:rsid w:val="004A1574"/>
    <w:rsid w:val="004A418A"/>
    <w:rsid w:val="004A505E"/>
    <w:rsid w:val="004A532D"/>
    <w:rsid w:val="004A6823"/>
    <w:rsid w:val="004A6877"/>
    <w:rsid w:val="004A69CB"/>
    <w:rsid w:val="004A77D2"/>
    <w:rsid w:val="004A7A73"/>
    <w:rsid w:val="004A7BAF"/>
    <w:rsid w:val="004B0D2D"/>
    <w:rsid w:val="004B0EE6"/>
    <w:rsid w:val="004B38C4"/>
    <w:rsid w:val="004B431C"/>
    <w:rsid w:val="004B46EC"/>
    <w:rsid w:val="004B47B8"/>
    <w:rsid w:val="004B5089"/>
    <w:rsid w:val="004B55B7"/>
    <w:rsid w:val="004C0D95"/>
    <w:rsid w:val="004C315C"/>
    <w:rsid w:val="004C3CF1"/>
    <w:rsid w:val="004C7073"/>
    <w:rsid w:val="004D5C52"/>
    <w:rsid w:val="004D5F66"/>
    <w:rsid w:val="004D6BA2"/>
    <w:rsid w:val="004E18F9"/>
    <w:rsid w:val="004E1FB1"/>
    <w:rsid w:val="004E636C"/>
    <w:rsid w:val="004F067C"/>
    <w:rsid w:val="004F0CC1"/>
    <w:rsid w:val="004F294C"/>
    <w:rsid w:val="004F2D7B"/>
    <w:rsid w:val="004F3ADF"/>
    <w:rsid w:val="004F6468"/>
    <w:rsid w:val="005020C5"/>
    <w:rsid w:val="005021C1"/>
    <w:rsid w:val="00505818"/>
    <w:rsid w:val="00505F69"/>
    <w:rsid w:val="0051015F"/>
    <w:rsid w:val="00510492"/>
    <w:rsid w:val="0051053F"/>
    <w:rsid w:val="005109D2"/>
    <w:rsid w:val="00511E71"/>
    <w:rsid w:val="005127C3"/>
    <w:rsid w:val="0052133D"/>
    <w:rsid w:val="00524D1C"/>
    <w:rsid w:val="00526E09"/>
    <w:rsid w:val="005304B9"/>
    <w:rsid w:val="0053221A"/>
    <w:rsid w:val="005370FC"/>
    <w:rsid w:val="005373AF"/>
    <w:rsid w:val="005416CD"/>
    <w:rsid w:val="00541B9C"/>
    <w:rsid w:val="0054348A"/>
    <w:rsid w:val="00545177"/>
    <w:rsid w:val="00545203"/>
    <w:rsid w:val="0054541B"/>
    <w:rsid w:val="005478A0"/>
    <w:rsid w:val="0055235A"/>
    <w:rsid w:val="00555BB1"/>
    <w:rsid w:val="00563872"/>
    <w:rsid w:val="0056449E"/>
    <w:rsid w:val="005650C7"/>
    <w:rsid w:val="005679BE"/>
    <w:rsid w:val="005710A3"/>
    <w:rsid w:val="00572241"/>
    <w:rsid w:val="00572AD1"/>
    <w:rsid w:val="005751C9"/>
    <w:rsid w:val="00575392"/>
    <w:rsid w:val="00576050"/>
    <w:rsid w:val="00577891"/>
    <w:rsid w:val="005823AE"/>
    <w:rsid w:val="00583B25"/>
    <w:rsid w:val="00585B89"/>
    <w:rsid w:val="00585F6C"/>
    <w:rsid w:val="0059063D"/>
    <w:rsid w:val="005939B4"/>
    <w:rsid w:val="005952FC"/>
    <w:rsid w:val="005955DB"/>
    <w:rsid w:val="005A084F"/>
    <w:rsid w:val="005A0EF1"/>
    <w:rsid w:val="005A402E"/>
    <w:rsid w:val="005A4513"/>
    <w:rsid w:val="005A5AFA"/>
    <w:rsid w:val="005A620A"/>
    <w:rsid w:val="005A7E96"/>
    <w:rsid w:val="005B08F4"/>
    <w:rsid w:val="005B0940"/>
    <w:rsid w:val="005B2FD1"/>
    <w:rsid w:val="005B3004"/>
    <w:rsid w:val="005B4BD1"/>
    <w:rsid w:val="005B6166"/>
    <w:rsid w:val="005B7104"/>
    <w:rsid w:val="005B7D00"/>
    <w:rsid w:val="005C0881"/>
    <w:rsid w:val="005C0E94"/>
    <w:rsid w:val="005C377E"/>
    <w:rsid w:val="005C44FB"/>
    <w:rsid w:val="005D3BD2"/>
    <w:rsid w:val="005D6E9F"/>
    <w:rsid w:val="005D75B5"/>
    <w:rsid w:val="005D7DD5"/>
    <w:rsid w:val="005E0E4A"/>
    <w:rsid w:val="005E138B"/>
    <w:rsid w:val="005E1AF0"/>
    <w:rsid w:val="005E21E5"/>
    <w:rsid w:val="005E7F5F"/>
    <w:rsid w:val="005F2C15"/>
    <w:rsid w:val="005F52FF"/>
    <w:rsid w:val="005F5745"/>
    <w:rsid w:val="005F57BF"/>
    <w:rsid w:val="005F61D4"/>
    <w:rsid w:val="005F7B7C"/>
    <w:rsid w:val="0060002B"/>
    <w:rsid w:val="00601785"/>
    <w:rsid w:val="00603929"/>
    <w:rsid w:val="00605C52"/>
    <w:rsid w:val="00606844"/>
    <w:rsid w:val="00612282"/>
    <w:rsid w:val="0061673C"/>
    <w:rsid w:val="006216D2"/>
    <w:rsid w:val="00621ABB"/>
    <w:rsid w:val="00621AF1"/>
    <w:rsid w:val="006229E1"/>
    <w:rsid w:val="00622CE5"/>
    <w:rsid w:val="0062454F"/>
    <w:rsid w:val="0062459E"/>
    <w:rsid w:val="00624D4F"/>
    <w:rsid w:val="00625C6F"/>
    <w:rsid w:val="006260C4"/>
    <w:rsid w:val="00630057"/>
    <w:rsid w:val="0063010A"/>
    <w:rsid w:val="0063136C"/>
    <w:rsid w:val="00632B18"/>
    <w:rsid w:val="00633032"/>
    <w:rsid w:val="0063475F"/>
    <w:rsid w:val="00637731"/>
    <w:rsid w:val="0064174C"/>
    <w:rsid w:val="006424A8"/>
    <w:rsid w:val="0064557E"/>
    <w:rsid w:val="00646CBA"/>
    <w:rsid w:val="0064764B"/>
    <w:rsid w:val="00651E14"/>
    <w:rsid w:val="00655050"/>
    <w:rsid w:val="00656180"/>
    <w:rsid w:val="006623FE"/>
    <w:rsid w:val="00664347"/>
    <w:rsid w:val="00664395"/>
    <w:rsid w:val="00665A29"/>
    <w:rsid w:val="00665FDC"/>
    <w:rsid w:val="006661AF"/>
    <w:rsid w:val="0066743D"/>
    <w:rsid w:val="00667553"/>
    <w:rsid w:val="0067089F"/>
    <w:rsid w:val="0067179A"/>
    <w:rsid w:val="006723FD"/>
    <w:rsid w:val="006756F7"/>
    <w:rsid w:val="006769C4"/>
    <w:rsid w:val="00676ADB"/>
    <w:rsid w:val="006816D8"/>
    <w:rsid w:val="00682A42"/>
    <w:rsid w:val="00690033"/>
    <w:rsid w:val="00693691"/>
    <w:rsid w:val="00694CFB"/>
    <w:rsid w:val="00694FF5"/>
    <w:rsid w:val="006A1ED5"/>
    <w:rsid w:val="006A2B72"/>
    <w:rsid w:val="006A2BC3"/>
    <w:rsid w:val="006A5B11"/>
    <w:rsid w:val="006A7AD4"/>
    <w:rsid w:val="006A7B92"/>
    <w:rsid w:val="006A7E2D"/>
    <w:rsid w:val="006B03F0"/>
    <w:rsid w:val="006B0EE1"/>
    <w:rsid w:val="006B34C3"/>
    <w:rsid w:val="006B65D3"/>
    <w:rsid w:val="006B6BCB"/>
    <w:rsid w:val="006B7F92"/>
    <w:rsid w:val="006C5B02"/>
    <w:rsid w:val="006C70FF"/>
    <w:rsid w:val="006D010C"/>
    <w:rsid w:val="006D1260"/>
    <w:rsid w:val="006D4149"/>
    <w:rsid w:val="006E03D1"/>
    <w:rsid w:val="006E07AE"/>
    <w:rsid w:val="006E70F7"/>
    <w:rsid w:val="006E7EF9"/>
    <w:rsid w:val="006F1AF5"/>
    <w:rsid w:val="006F2571"/>
    <w:rsid w:val="006F3438"/>
    <w:rsid w:val="006F5BCD"/>
    <w:rsid w:val="006F736B"/>
    <w:rsid w:val="00700869"/>
    <w:rsid w:val="007025A9"/>
    <w:rsid w:val="00704412"/>
    <w:rsid w:val="00704423"/>
    <w:rsid w:val="00706EC4"/>
    <w:rsid w:val="00710AF7"/>
    <w:rsid w:val="0071185E"/>
    <w:rsid w:val="00712C6F"/>
    <w:rsid w:val="0071458A"/>
    <w:rsid w:val="00717DFC"/>
    <w:rsid w:val="00727615"/>
    <w:rsid w:val="00730CCA"/>
    <w:rsid w:val="00736764"/>
    <w:rsid w:val="007375E2"/>
    <w:rsid w:val="0074049B"/>
    <w:rsid w:val="007406B6"/>
    <w:rsid w:val="00743FC4"/>
    <w:rsid w:val="00744EC2"/>
    <w:rsid w:val="007465CA"/>
    <w:rsid w:val="007472E0"/>
    <w:rsid w:val="00751DCE"/>
    <w:rsid w:val="00753068"/>
    <w:rsid w:val="00760D90"/>
    <w:rsid w:val="00760EA5"/>
    <w:rsid w:val="00762D71"/>
    <w:rsid w:val="0076371B"/>
    <w:rsid w:val="00767C80"/>
    <w:rsid w:val="0077497C"/>
    <w:rsid w:val="00774B6A"/>
    <w:rsid w:val="0077647B"/>
    <w:rsid w:val="0077782A"/>
    <w:rsid w:val="007814B3"/>
    <w:rsid w:val="0078466F"/>
    <w:rsid w:val="00785CF8"/>
    <w:rsid w:val="007869F9"/>
    <w:rsid w:val="00790116"/>
    <w:rsid w:val="007939D9"/>
    <w:rsid w:val="007950B8"/>
    <w:rsid w:val="0079512D"/>
    <w:rsid w:val="007951B2"/>
    <w:rsid w:val="00796B52"/>
    <w:rsid w:val="007A6A22"/>
    <w:rsid w:val="007A7B4C"/>
    <w:rsid w:val="007B00AD"/>
    <w:rsid w:val="007B18C9"/>
    <w:rsid w:val="007B19AD"/>
    <w:rsid w:val="007B3022"/>
    <w:rsid w:val="007C1017"/>
    <w:rsid w:val="007C2D7C"/>
    <w:rsid w:val="007C34C8"/>
    <w:rsid w:val="007C37C0"/>
    <w:rsid w:val="007C6129"/>
    <w:rsid w:val="007C6719"/>
    <w:rsid w:val="007C7979"/>
    <w:rsid w:val="007D0695"/>
    <w:rsid w:val="007D0DE4"/>
    <w:rsid w:val="007D4B7D"/>
    <w:rsid w:val="007D6B42"/>
    <w:rsid w:val="007D79B2"/>
    <w:rsid w:val="007E04EF"/>
    <w:rsid w:val="007E0FE1"/>
    <w:rsid w:val="007E139D"/>
    <w:rsid w:val="007E1578"/>
    <w:rsid w:val="007E29A3"/>
    <w:rsid w:val="007E66C0"/>
    <w:rsid w:val="007F2451"/>
    <w:rsid w:val="007F30FB"/>
    <w:rsid w:val="007F415F"/>
    <w:rsid w:val="007F6558"/>
    <w:rsid w:val="007F6575"/>
    <w:rsid w:val="007F6983"/>
    <w:rsid w:val="00800FBF"/>
    <w:rsid w:val="00803201"/>
    <w:rsid w:val="00805504"/>
    <w:rsid w:val="00811059"/>
    <w:rsid w:val="00811436"/>
    <w:rsid w:val="0082068E"/>
    <w:rsid w:val="00820CDF"/>
    <w:rsid w:val="00823D1B"/>
    <w:rsid w:val="00824868"/>
    <w:rsid w:val="00826E60"/>
    <w:rsid w:val="00827184"/>
    <w:rsid w:val="00827D4F"/>
    <w:rsid w:val="0083092D"/>
    <w:rsid w:val="00831E75"/>
    <w:rsid w:val="008350FE"/>
    <w:rsid w:val="00835D83"/>
    <w:rsid w:val="00840CB1"/>
    <w:rsid w:val="0084199F"/>
    <w:rsid w:val="00842373"/>
    <w:rsid w:val="008457F1"/>
    <w:rsid w:val="00845938"/>
    <w:rsid w:val="00846879"/>
    <w:rsid w:val="0084757E"/>
    <w:rsid w:val="00847B54"/>
    <w:rsid w:val="008509EA"/>
    <w:rsid w:val="0085178A"/>
    <w:rsid w:val="008526F6"/>
    <w:rsid w:val="008542B1"/>
    <w:rsid w:val="00855125"/>
    <w:rsid w:val="0086042D"/>
    <w:rsid w:val="00860728"/>
    <w:rsid w:val="00861905"/>
    <w:rsid w:val="00864467"/>
    <w:rsid w:val="00864A7F"/>
    <w:rsid w:val="00870CC7"/>
    <w:rsid w:val="0087171C"/>
    <w:rsid w:val="00872508"/>
    <w:rsid w:val="00872F2B"/>
    <w:rsid w:val="00873156"/>
    <w:rsid w:val="008734AC"/>
    <w:rsid w:val="00877E54"/>
    <w:rsid w:val="008813D7"/>
    <w:rsid w:val="00883928"/>
    <w:rsid w:val="00884219"/>
    <w:rsid w:val="008912A3"/>
    <w:rsid w:val="00891B21"/>
    <w:rsid w:val="008928E1"/>
    <w:rsid w:val="00893788"/>
    <w:rsid w:val="00893F23"/>
    <w:rsid w:val="00894EDC"/>
    <w:rsid w:val="008A27D3"/>
    <w:rsid w:val="008A3F2D"/>
    <w:rsid w:val="008A7222"/>
    <w:rsid w:val="008B3152"/>
    <w:rsid w:val="008B538B"/>
    <w:rsid w:val="008B7243"/>
    <w:rsid w:val="008B7E1D"/>
    <w:rsid w:val="008C23FC"/>
    <w:rsid w:val="008C298D"/>
    <w:rsid w:val="008C55CE"/>
    <w:rsid w:val="008D04EE"/>
    <w:rsid w:val="008D128A"/>
    <w:rsid w:val="008D1971"/>
    <w:rsid w:val="008D1E61"/>
    <w:rsid w:val="008D3A88"/>
    <w:rsid w:val="008D3D4D"/>
    <w:rsid w:val="008D47C1"/>
    <w:rsid w:val="008D5A9C"/>
    <w:rsid w:val="008D65EF"/>
    <w:rsid w:val="008D6DCE"/>
    <w:rsid w:val="008D756B"/>
    <w:rsid w:val="008E0309"/>
    <w:rsid w:val="008E1839"/>
    <w:rsid w:val="008E22FB"/>
    <w:rsid w:val="008E57AD"/>
    <w:rsid w:val="008E6880"/>
    <w:rsid w:val="008F07BD"/>
    <w:rsid w:val="008F2AF3"/>
    <w:rsid w:val="008F555B"/>
    <w:rsid w:val="008F5B44"/>
    <w:rsid w:val="008F5E08"/>
    <w:rsid w:val="00903843"/>
    <w:rsid w:val="00906179"/>
    <w:rsid w:val="00907060"/>
    <w:rsid w:val="00907AF8"/>
    <w:rsid w:val="009123C9"/>
    <w:rsid w:val="00913C07"/>
    <w:rsid w:val="00915E72"/>
    <w:rsid w:val="00917031"/>
    <w:rsid w:val="00921791"/>
    <w:rsid w:val="00922851"/>
    <w:rsid w:val="00923C54"/>
    <w:rsid w:val="00923DBB"/>
    <w:rsid w:val="00923F02"/>
    <w:rsid w:val="0092564A"/>
    <w:rsid w:val="00926C5E"/>
    <w:rsid w:val="00926CF5"/>
    <w:rsid w:val="00931750"/>
    <w:rsid w:val="00931AD9"/>
    <w:rsid w:val="00934246"/>
    <w:rsid w:val="00934654"/>
    <w:rsid w:val="00935134"/>
    <w:rsid w:val="009362CA"/>
    <w:rsid w:val="00941105"/>
    <w:rsid w:val="00942BEC"/>
    <w:rsid w:val="00943ABD"/>
    <w:rsid w:val="009469D7"/>
    <w:rsid w:val="00946A9C"/>
    <w:rsid w:val="0095011F"/>
    <w:rsid w:val="0095085E"/>
    <w:rsid w:val="009528B9"/>
    <w:rsid w:val="00953417"/>
    <w:rsid w:val="00954B9A"/>
    <w:rsid w:val="0095536A"/>
    <w:rsid w:val="00955691"/>
    <w:rsid w:val="00955949"/>
    <w:rsid w:val="00956709"/>
    <w:rsid w:val="009603FD"/>
    <w:rsid w:val="00960FDE"/>
    <w:rsid w:val="009615E0"/>
    <w:rsid w:val="00961D7B"/>
    <w:rsid w:val="00975097"/>
    <w:rsid w:val="009762A8"/>
    <w:rsid w:val="009765CD"/>
    <w:rsid w:val="00976927"/>
    <w:rsid w:val="00976CED"/>
    <w:rsid w:val="0098235A"/>
    <w:rsid w:val="009841D5"/>
    <w:rsid w:val="009910BF"/>
    <w:rsid w:val="0099238A"/>
    <w:rsid w:val="00992EDC"/>
    <w:rsid w:val="00996D7A"/>
    <w:rsid w:val="009A5282"/>
    <w:rsid w:val="009A616D"/>
    <w:rsid w:val="009B4755"/>
    <w:rsid w:val="009B7347"/>
    <w:rsid w:val="009B75C5"/>
    <w:rsid w:val="009C1B0A"/>
    <w:rsid w:val="009C271B"/>
    <w:rsid w:val="009C3708"/>
    <w:rsid w:val="009C4816"/>
    <w:rsid w:val="009C4C56"/>
    <w:rsid w:val="009C53BC"/>
    <w:rsid w:val="009C6B79"/>
    <w:rsid w:val="009C6BF5"/>
    <w:rsid w:val="009C6D4F"/>
    <w:rsid w:val="009C76F5"/>
    <w:rsid w:val="009C7807"/>
    <w:rsid w:val="009D0BA2"/>
    <w:rsid w:val="009D2119"/>
    <w:rsid w:val="009D2940"/>
    <w:rsid w:val="009D4DC6"/>
    <w:rsid w:val="009D6C8A"/>
    <w:rsid w:val="009E017D"/>
    <w:rsid w:val="009E066D"/>
    <w:rsid w:val="009E1537"/>
    <w:rsid w:val="009E2A8C"/>
    <w:rsid w:val="009E417A"/>
    <w:rsid w:val="009E46A3"/>
    <w:rsid w:val="009E695B"/>
    <w:rsid w:val="009F4235"/>
    <w:rsid w:val="009F4BD1"/>
    <w:rsid w:val="009F6440"/>
    <w:rsid w:val="009F70F7"/>
    <w:rsid w:val="00A00ACB"/>
    <w:rsid w:val="00A030D0"/>
    <w:rsid w:val="00A054C0"/>
    <w:rsid w:val="00A05931"/>
    <w:rsid w:val="00A05C48"/>
    <w:rsid w:val="00A05DC3"/>
    <w:rsid w:val="00A06168"/>
    <w:rsid w:val="00A06C48"/>
    <w:rsid w:val="00A10CE2"/>
    <w:rsid w:val="00A136BD"/>
    <w:rsid w:val="00A1487C"/>
    <w:rsid w:val="00A168A2"/>
    <w:rsid w:val="00A1734D"/>
    <w:rsid w:val="00A17B68"/>
    <w:rsid w:val="00A31E62"/>
    <w:rsid w:val="00A332EB"/>
    <w:rsid w:val="00A34733"/>
    <w:rsid w:val="00A352D5"/>
    <w:rsid w:val="00A35462"/>
    <w:rsid w:val="00A37224"/>
    <w:rsid w:val="00A417A9"/>
    <w:rsid w:val="00A41C4E"/>
    <w:rsid w:val="00A43151"/>
    <w:rsid w:val="00A4338A"/>
    <w:rsid w:val="00A46E4C"/>
    <w:rsid w:val="00A47AA6"/>
    <w:rsid w:val="00A47BCF"/>
    <w:rsid w:val="00A50C45"/>
    <w:rsid w:val="00A50EBF"/>
    <w:rsid w:val="00A5221C"/>
    <w:rsid w:val="00A52890"/>
    <w:rsid w:val="00A52A8F"/>
    <w:rsid w:val="00A62E7E"/>
    <w:rsid w:val="00A64081"/>
    <w:rsid w:val="00A6505E"/>
    <w:rsid w:val="00A659DB"/>
    <w:rsid w:val="00A66212"/>
    <w:rsid w:val="00A665BC"/>
    <w:rsid w:val="00A67021"/>
    <w:rsid w:val="00A750F1"/>
    <w:rsid w:val="00A77074"/>
    <w:rsid w:val="00A80013"/>
    <w:rsid w:val="00A80230"/>
    <w:rsid w:val="00A83FD7"/>
    <w:rsid w:val="00A8416E"/>
    <w:rsid w:val="00A92F6D"/>
    <w:rsid w:val="00A92FDA"/>
    <w:rsid w:val="00A94195"/>
    <w:rsid w:val="00A97E1E"/>
    <w:rsid w:val="00AA0BC1"/>
    <w:rsid w:val="00AA3CB7"/>
    <w:rsid w:val="00AA77EC"/>
    <w:rsid w:val="00AA7B90"/>
    <w:rsid w:val="00AB0F03"/>
    <w:rsid w:val="00AB2183"/>
    <w:rsid w:val="00AB4AD1"/>
    <w:rsid w:val="00AB5F3E"/>
    <w:rsid w:val="00AB7E7C"/>
    <w:rsid w:val="00AC04D4"/>
    <w:rsid w:val="00AC122D"/>
    <w:rsid w:val="00AC2DE8"/>
    <w:rsid w:val="00AC38D2"/>
    <w:rsid w:val="00AD10F9"/>
    <w:rsid w:val="00AD2B16"/>
    <w:rsid w:val="00AD2D15"/>
    <w:rsid w:val="00AD401E"/>
    <w:rsid w:val="00AD52F9"/>
    <w:rsid w:val="00AE0AE2"/>
    <w:rsid w:val="00AE222E"/>
    <w:rsid w:val="00AE411F"/>
    <w:rsid w:val="00AE43B1"/>
    <w:rsid w:val="00AE4455"/>
    <w:rsid w:val="00AE6D86"/>
    <w:rsid w:val="00AE715A"/>
    <w:rsid w:val="00AF108F"/>
    <w:rsid w:val="00AF1AAA"/>
    <w:rsid w:val="00AF38DD"/>
    <w:rsid w:val="00AF3B41"/>
    <w:rsid w:val="00AF45A6"/>
    <w:rsid w:val="00B01870"/>
    <w:rsid w:val="00B02874"/>
    <w:rsid w:val="00B0450A"/>
    <w:rsid w:val="00B04E38"/>
    <w:rsid w:val="00B0573F"/>
    <w:rsid w:val="00B100B6"/>
    <w:rsid w:val="00B10273"/>
    <w:rsid w:val="00B15531"/>
    <w:rsid w:val="00B1721C"/>
    <w:rsid w:val="00B20C21"/>
    <w:rsid w:val="00B21E32"/>
    <w:rsid w:val="00B25CAF"/>
    <w:rsid w:val="00B26669"/>
    <w:rsid w:val="00B30598"/>
    <w:rsid w:val="00B3223D"/>
    <w:rsid w:val="00B360A0"/>
    <w:rsid w:val="00B37E8C"/>
    <w:rsid w:val="00B40B4F"/>
    <w:rsid w:val="00B424C0"/>
    <w:rsid w:val="00B428B8"/>
    <w:rsid w:val="00B42AA7"/>
    <w:rsid w:val="00B42D8F"/>
    <w:rsid w:val="00B4313B"/>
    <w:rsid w:val="00B43701"/>
    <w:rsid w:val="00B44914"/>
    <w:rsid w:val="00B45785"/>
    <w:rsid w:val="00B45C04"/>
    <w:rsid w:val="00B504AD"/>
    <w:rsid w:val="00B5155E"/>
    <w:rsid w:val="00B52F0C"/>
    <w:rsid w:val="00B53A8B"/>
    <w:rsid w:val="00B5541A"/>
    <w:rsid w:val="00B609F4"/>
    <w:rsid w:val="00B61947"/>
    <w:rsid w:val="00B62172"/>
    <w:rsid w:val="00B652C6"/>
    <w:rsid w:val="00B76B3A"/>
    <w:rsid w:val="00B8004A"/>
    <w:rsid w:val="00B81AB3"/>
    <w:rsid w:val="00B8257C"/>
    <w:rsid w:val="00B8484B"/>
    <w:rsid w:val="00B84E32"/>
    <w:rsid w:val="00B85757"/>
    <w:rsid w:val="00B955ED"/>
    <w:rsid w:val="00B95DD5"/>
    <w:rsid w:val="00B9741C"/>
    <w:rsid w:val="00BA01B7"/>
    <w:rsid w:val="00BA0909"/>
    <w:rsid w:val="00BA0E70"/>
    <w:rsid w:val="00BA1474"/>
    <w:rsid w:val="00BA22F6"/>
    <w:rsid w:val="00BA4BF4"/>
    <w:rsid w:val="00BA5779"/>
    <w:rsid w:val="00BA57D9"/>
    <w:rsid w:val="00BA6965"/>
    <w:rsid w:val="00BA72D0"/>
    <w:rsid w:val="00BA794B"/>
    <w:rsid w:val="00BB0F5D"/>
    <w:rsid w:val="00BB1D58"/>
    <w:rsid w:val="00BB2A09"/>
    <w:rsid w:val="00BB4161"/>
    <w:rsid w:val="00BB566E"/>
    <w:rsid w:val="00BB774C"/>
    <w:rsid w:val="00BC0246"/>
    <w:rsid w:val="00BC1913"/>
    <w:rsid w:val="00BC2250"/>
    <w:rsid w:val="00BC602D"/>
    <w:rsid w:val="00BC65C2"/>
    <w:rsid w:val="00BC6672"/>
    <w:rsid w:val="00BC6AFC"/>
    <w:rsid w:val="00BD1B44"/>
    <w:rsid w:val="00BD2329"/>
    <w:rsid w:val="00BD5AC0"/>
    <w:rsid w:val="00BD5B54"/>
    <w:rsid w:val="00BD68A1"/>
    <w:rsid w:val="00BD7149"/>
    <w:rsid w:val="00BE0CE6"/>
    <w:rsid w:val="00BE4603"/>
    <w:rsid w:val="00BE4E70"/>
    <w:rsid w:val="00BE51A3"/>
    <w:rsid w:val="00BE5773"/>
    <w:rsid w:val="00BE760F"/>
    <w:rsid w:val="00BF05EA"/>
    <w:rsid w:val="00BF068F"/>
    <w:rsid w:val="00BF1072"/>
    <w:rsid w:val="00BF1105"/>
    <w:rsid w:val="00BF2CFE"/>
    <w:rsid w:val="00BF32FB"/>
    <w:rsid w:val="00BF3AF6"/>
    <w:rsid w:val="00BF4480"/>
    <w:rsid w:val="00BF4655"/>
    <w:rsid w:val="00BF6967"/>
    <w:rsid w:val="00BF7687"/>
    <w:rsid w:val="00C004DC"/>
    <w:rsid w:val="00C00BF1"/>
    <w:rsid w:val="00C01E2C"/>
    <w:rsid w:val="00C01EB8"/>
    <w:rsid w:val="00C03720"/>
    <w:rsid w:val="00C06E8C"/>
    <w:rsid w:val="00C129F3"/>
    <w:rsid w:val="00C130DE"/>
    <w:rsid w:val="00C14C7D"/>
    <w:rsid w:val="00C16C1B"/>
    <w:rsid w:val="00C21844"/>
    <w:rsid w:val="00C23E04"/>
    <w:rsid w:val="00C31F6B"/>
    <w:rsid w:val="00C35767"/>
    <w:rsid w:val="00C363AC"/>
    <w:rsid w:val="00C36AF5"/>
    <w:rsid w:val="00C413BF"/>
    <w:rsid w:val="00C41D4C"/>
    <w:rsid w:val="00C41E12"/>
    <w:rsid w:val="00C44214"/>
    <w:rsid w:val="00C468D7"/>
    <w:rsid w:val="00C509AB"/>
    <w:rsid w:val="00C54D25"/>
    <w:rsid w:val="00C57769"/>
    <w:rsid w:val="00C616FB"/>
    <w:rsid w:val="00C61E9E"/>
    <w:rsid w:val="00C6232F"/>
    <w:rsid w:val="00C641FE"/>
    <w:rsid w:val="00C65A74"/>
    <w:rsid w:val="00C71AAF"/>
    <w:rsid w:val="00C80B76"/>
    <w:rsid w:val="00C87DB7"/>
    <w:rsid w:val="00C92110"/>
    <w:rsid w:val="00C94980"/>
    <w:rsid w:val="00C953FB"/>
    <w:rsid w:val="00C9609C"/>
    <w:rsid w:val="00C965D2"/>
    <w:rsid w:val="00C97756"/>
    <w:rsid w:val="00C97E3A"/>
    <w:rsid w:val="00CA12BE"/>
    <w:rsid w:val="00CA40B2"/>
    <w:rsid w:val="00CA4626"/>
    <w:rsid w:val="00CA5889"/>
    <w:rsid w:val="00CB05DA"/>
    <w:rsid w:val="00CB2CD8"/>
    <w:rsid w:val="00CB7078"/>
    <w:rsid w:val="00CC3BB3"/>
    <w:rsid w:val="00CC4251"/>
    <w:rsid w:val="00CC481A"/>
    <w:rsid w:val="00CC4F71"/>
    <w:rsid w:val="00CD13BE"/>
    <w:rsid w:val="00CD46C5"/>
    <w:rsid w:val="00CD7506"/>
    <w:rsid w:val="00CD760B"/>
    <w:rsid w:val="00CE21A6"/>
    <w:rsid w:val="00CE36C9"/>
    <w:rsid w:val="00CE4087"/>
    <w:rsid w:val="00CE57EB"/>
    <w:rsid w:val="00CF169F"/>
    <w:rsid w:val="00CF17AD"/>
    <w:rsid w:val="00CF4723"/>
    <w:rsid w:val="00CF743A"/>
    <w:rsid w:val="00D01F13"/>
    <w:rsid w:val="00D0414C"/>
    <w:rsid w:val="00D04A00"/>
    <w:rsid w:val="00D04A14"/>
    <w:rsid w:val="00D05E38"/>
    <w:rsid w:val="00D11F15"/>
    <w:rsid w:val="00D15D54"/>
    <w:rsid w:val="00D16001"/>
    <w:rsid w:val="00D20D8D"/>
    <w:rsid w:val="00D24292"/>
    <w:rsid w:val="00D256CA"/>
    <w:rsid w:val="00D25F48"/>
    <w:rsid w:val="00D26537"/>
    <w:rsid w:val="00D350FA"/>
    <w:rsid w:val="00D447FF"/>
    <w:rsid w:val="00D44A25"/>
    <w:rsid w:val="00D51E37"/>
    <w:rsid w:val="00D545BF"/>
    <w:rsid w:val="00D54895"/>
    <w:rsid w:val="00D55053"/>
    <w:rsid w:val="00D569E2"/>
    <w:rsid w:val="00D60A23"/>
    <w:rsid w:val="00D60EE1"/>
    <w:rsid w:val="00D62121"/>
    <w:rsid w:val="00D62388"/>
    <w:rsid w:val="00D63925"/>
    <w:rsid w:val="00D63A44"/>
    <w:rsid w:val="00D66744"/>
    <w:rsid w:val="00D67047"/>
    <w:rsid w:val="00D709AA"/>
    <w:rsid w:val="00D7197D"/>
    <w:rsid w:val="00D73A89"/>
    <w:rsid w:val="00D75CEF"/>
    <w:rsid w:val="00D76289"/>
    <w:rsid w:val="00D762EE"/>
    <w:rsid w:val="00D80A6B"/>
    <w:rsid w:val="00D810CF"/>
    <w:rsid w:val="00D81A9F"/>
    <w:rsid w:val="00D82491"/>
    <w:rsid w:val="00D82C18"/>
    <w:rsid w:val="00D86791"/>
    <w:rsid w:val="00D90A61"/>
    <w:rsid w:val="00D92DCE"/>
    <w:rsid w:val="00D94F62"/>
    <w:rsid w:val="00D97838"/>
    <w:rsid w:val="00DA06A5"/>
    <w:rsid w:val="00DA150D"/>
    <w:rsid w:val="00DA3BFD"/>
    <w:rsid w:val="00DA3FDE"/>
    <w:rsid w:val="00DA445D"/>
    <w:rsid w:val="00DA5E9B"/>
    <w:rsid w:val="00DA6AA4"/>
    <w:rsid w:val="00DB3E90"/>
    <w:rsid w:val="00DC68DB"/>
    <w:rsid w:val="00DD172B"/>
    <w:rsid w:val="00DD1A6E"/>
    <w:rsid w:val="00DD2E09"/>
    <w:rsid w:val="00DD4227"/>
    <w:rsid w:val="00DD5BB8"/>
    <w:rsid w:val="00DD5D50"/>
    <w:rsid w:val="00DD7571"/>
    <w:rsid w:val="00DD7EB4"/>
    <w:rsid w:val="00DE4198"/>
    <w:rsid w:val="00DE4B31"/>
    <w:rsid w:val="00DE51CD"/>
    <w:rsid w:val="00DE5D21"/>
    <w:rsid w:val="00DE7A4F"/>
    <w:rsid w:val="00DF2634"/>
    <w:rsid w:val="00DF30D9"/>
    <w:rsid w:val="00DF5084"/>
    <w:rsid w:val="00DF552F"/>
    <w:rsid w:val="00DF6F6C"/>
    <w:rsid w:val="00DF7586"/>
    <w:rsid w:val="00E00368"/>
    <w:rsid w:val="00E0084F"/>
    <w:rsid w:val="00E02ED3"/>
    <w:rsid w:val="00E11172"/>
    <w:rsid w:val="00E115EB"/>
    <w:rsid w:val="00E12ABE"/>
    <w:rsid w:val="00E16228"/>
    <w:rsid w:val="00E22903"/>
    <w:rsid w:val="00E22E5A"/>
    <w:rsid w:val="00E25F73"/>
    <w:rsid w:val="00E2687B"/>
    <w:rsid w:val="00E272C5"/>
    <w:rsid w:val="00E2737D"/>
    <w:rsid w:val="00E31476"/>
    <w:rsid w:val="00E33C57"/>
    <w:rsid w:val="00E33CE2"/>
    <w:rsid w:val="00E33ECD"/>
    <w:rsid w:val="00E350C4"/>
    <w:rsid w:val="00E3734C"/>
    <w:rsid w:val="00E46288"/>
    <w:rsid w:val="00E50D85"/>
    <w:rsid w:val="00E51373"/>
    <w:rsid w:val="00E51DAE"/>
    <w:rsid w:val="00E533A9"/>
    <w:rsid w:val="00E53E38"/>
    <w:rsid w:val="00E556F0"/>
    <w:rsid w:val="00E567C5"/>
    <w:rsid w:val="00E62885"/>
    <w:rsid w:val="00E62EAC"/>
    <w:rsid w:val="00E632CE"/>
    <w:rsid w:val="00E650FF"/>
    <w:rsid w:val="00E700BD"/>
    <w:rsid w:val="00E71AF0"/>
    <w:rsid w:val="00E74907"/>
    <w:rsid w:val="00E74DC9"/>
    <w:rsid w:val="00E76851"/>
    <w:rsid w:val="00E80B32"/>
    <w:rsid w:val="00E81B6B"/>
    <w:rsid w:val="00E84205"/>
    <w:rsid w:val="00E84A56"/>
    <w:rsid w:val="00E8672E"/>
    <w:rsid w:val="00E96846"/>
    <w:rsid w:val="00E97616"/>
    <w:rsid w:val="00EA08E9"/>
    <w:rsid w:val="00EA3532"/>
    <w:rsid w:val="00EA46B1"/>
    <w:rsid w:val="00EA4D26"/>
    <w:rsid w:val="00EB1651"/>
    <w:rsid w:val="00EB48B0"/>
    <w:rsid w:val="00EB7615"/>
    <w:rsid w:val="00EC0969"/>
    <w:rsid w:val="00EC163A"/>
    <w:rsid w:val="00EC1B2F"/>
    <w:rsid w:val="00EC3E2B"/>
    <w:rsid w:val="00EC51A3"/>
    <w:rsid w:val="00EC68AC"/>
    <w:rsid w:val="00EC73B8"/>
    <w:rsid w:val="00ED08C4"/>
    <w:rsid w:val="00ED0C2B"/>
    <w:rsid w:val="00ED2ADB"/>
    <w:rsid w:val="00ED2FF3"/>
    <w:rsid w:val="00ED6617"/>
    <w:rsid w:val="00EE190D"/>
    <w:rsid w:val="00EE236C"/>
    <w:rsid w:val="00EE2AA2"/>
    <w:rsid w:val="00EE3706"/>
    <w:rsid w:val="00EE4C65"/>
    <w:rsid w:val="00EE6184"/>
    <w:rsid w:val="00EE6774"/>
    <w:rsid w:val="00EE6EA8"/>
    <w:rsid w:val="00EE76C5"/>
    <w:rsid w:val="00EE7A84"/>
    <w:rsid w:val="00EF658C"/>
    <w:rsid w:val="00EF7D20"/>
    <w:rsid w:val="00F00C07"/>
    <w:rsid w:val="00F0244C"/>
    <w:rsid w:val="00F0314C"/>
    <w:rsid w:val="00F062D8"/>
    <w:rsid w:val="00F06712"/>
    <w:rsid w:val="00F07364"/>
    <w:rsid w:val="00F07B22"/>
    <w:rsid w:val="00F10C7A"/>
    <w:rsid w:val="00F1243D"/>
    <w:rsid w:val="00F158E0"/>
    <w:rsid w:val="00F16399"/>
    <w:rsid w:val="00F211FD"/>
    <w:rsid w:val="00F21AA2"/>
    <w:rsid w:val="00F21E5B"/>
    <w:rsid w:val="00F264B4"/>
    <w:rsid w:val="00F30305"/>
    <w:rsid w:val="00F340A1"/>
    <w:rsid w:val="00F34836"/>
    <w:rsid w:val="00F34A09"/>
    <w:rsid w:val="00F47276"/>
    <w:rsid w:val="00F5468D"/>
    <w:rsid w:val="00F56559"/>
    <w:rsid w:val="00F5779E"/>
    <w:rsid w:val="00F614AF"/>
    <w:rsid w:val="00F63C71"/>
    <w:rsid w:val="00F6440E"/>
    <w:rsid w:val="00F645E5"/>
    <w:rsid w:val="00F665BD"/>
    <w:rsid w:val="00F70B2D"/>
    <w:rsid w:val="00F87B38"/>
    <w:rsid w:val="00F87DB7"/>
    <w:rsid w:val="00F87FA1"/>
    <w:rsid w:val="00F93300"/>
    <w:rsid w:val="00F942A4"/>
    <w:rsid w:val="00FA1A62"/>
    <w:rsid w:val="00FA23AE"/>
    <w:rsid w:val="00FA3660"/>
    <w:rsid w:val="00FA3DB7"/>
    <w:rsid w:val="00FB0869"/>
    <w:rsid w:val="00FB095F"/>
    <w:rsid w:val="00FB29FC"/>
    <w:rsid w:val="00FC18F8"/>
    <w:rsid w:val="00FC23C4"/>
    <w:rsid w:val="00FC35DA"/>
    <w:rsid w:val="00FC5EAC"/>
    <w:rsid w:val="00FD0072"/>
    <w:rsid w:val="00FD23B1"/>
    <w:rsid w:val="00FD51E9"/>
    <w:rsid w:val="00FD7C7E"/>
    <w:rsid w:val="00FE3B79"/>
    <w:rsid w:val="00FE5C92"/>
    <w:rsid w:val="00FE68B0"/>
    <w:rsid w:val="00FE7315"/>
    <w:rsid w:val="00FE7517"/>
    <w:rsid w:val="00FF0F4B"/>
    <w:rsid w:val="00FF4452"/>
    <w:rsid w:val="00FF560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297005"/>
  <w15:docId w15:val="{DDE903AC-A936-45A5-BA14-6BC86DEF07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2139">
      <w:bodyDiv w:val="1"/>
      <w:marLeft w:val="0"/>
      <w:marRight w:val="0"/>
      <w:marTop w:val="0"/>
      <w:marBottom w:val="0"/>
      <w:divBdr>
        <w:top w:val="none" w:sz="0" w:space="0" w:color="auto"/>
        <w:left w:val="none" w:sz="0" w:space="0" w:color="auto"/>
        <w:bottom w:val="none" w:sz="0" w:space="0" w:color="auto"/>
        <w:right w:val="none" w:sz="0" w:space="0" w:color="auto"/>
      </w:divBdr>
    </w:div>
    <w:div w:id="936722">
      <w:bodyDiv w:val="1"/>
      <w:marLeft w:val="0"/>
      <w:marRight w:val="0"/>
      <w:marTop w:val="0"/>
      <w:marBottom w:val="0"/>
      <w:divBdr>
        <w:top w:val="none" w:sz="0" w:space="0" w:color="auto"/>
        <w:left w:val="none" w:sz="0" w:space="0" w:color="auto"/>
        <w:bottom w:val="none" w:sz="0" w:space="0" w:color="auto"/>
        <w:right w:val="none" w:sz="0" w:space="0" w:color="auto"/>
      </w:divBdr>
    </w:div>
    <w:div w:id="23945800">
      <w:bodyDiv w:val="1"/>
      <w:marLeft w:val="0"/>
      <w:marRight w:val="0"/>
      <w:marTop w:val="0"/>
      <w:marBottom w:val="0"/>
      <w:divBdr>
        <w:top w:val="none" w:sz="0" w:space="0" w:color="auto"/>
        <w:left w:val="none" w:sz="0" w:space="0" w:color="auto"/>
        <w:bottom w:val="none" w:sz="0" w:space="0" w:color="auto"/>
        <w:right w:val="none" w:sz="0" w:space="0" w:color="auto"/>
      </w:divBdr>
    </w:div>
    <w:div w:id="24911056">
      <w:bodyDiv w:val="1"/>
      <w:marLeft w:val="0"/>
      <w:marRight w:val="0"/>
      <w:marTop w:val="0"/>
      <w:marBottom w:val="0"/>
      <w:divBdr>
        <w:top w:val="none" w:sz="0" w:space="0" w:color="auto"/>
        <w:left w:val="none" w:sz="0" w:space="0" w:color="auto"/>
        <w:bottom w:val="none" w:sz="0" w:space="0" w:color="auto"/>
        <w:right w:val="none" w:sz="0" w:space="0" w:color="auto"/>
      </w:divBdr>
    </w:div>
    <w:div w:id="37046034">
      <w:bodyDiv w:val="1"/>
      <w:marLeft w:val="0"/>
      <w:marRight w:val="0"/>
      <w:marTop w:val="0"/>
      <w:marBottom w:val="0"/>
      <w:divBdr>
        <w:top w:val="none" w:sz="0" w:space="0" w:color="auto"/>
        <w:left w:val="none" w:sz="0" w:space="0" w:color="auto"/>
        <w:bottom w:val="none" w:sz="0" w:space="0" w:color="auto"/>
        <w:right w:val="none" w:sz="0" w:space="0" w:color="auto"/>
      </w:divBdr>
    </w:div>
    <w:div w:id="38017250">
      <w:bodyDiv w:val="1"/>
      <w:marLeft w:val="0"/>
      <w:marRight w:val="0"/>
      <w:marTop w:val="0"/>
      <w:marBottom w:val="0"/>
      <w:divBdr>
        <w:top w:val="none" w:sz="0" w:space="0" w:color="auto"/>
        <w:left w:val="none" w:sz="0" w:space="0" w:color="auto"/>
        <w:bottom w:val="none" w:sz="0" w:space="0" w:color="auto"/>
        <w:right w:val="none" w:sz="0" w:space="0" w:color="auto"/>
      </w:divBdr>
    </w:div>
    <w:div w:id="38358739">
      <w:bodyDiv w:val="1"/>
      <w:marLeft w:val="0"/>
      <w:marRight w:val="0"/>
      <w:marTop w:val="0"/>
      <w:marBottom w:val="0"/>
      <w:divBdr>
        <w:top w:val="none" w:sz="0" w:space="0" w:color="auto"/>
        <w:left w:val="none" w:sz="0" w:space="0" w:color="auto"/>
        <w:bottom w:val="none" w:sz="0" w:space="0" w:color="auto"/>
        <w:right w:val="none" w:sz="0" w:space="0" w:color="auto"/>
      </w:divBdr>
    </w:div>
    <w:div w:id="61568177">
      <w:bodyDiv w:val="1"/>
      <w:marLeft w:val="0"/>
      <w:marRight w:val="0"/>
      <w:marTop w:val="0"/>
      <w:marBottom w:val="0"/>
      <w:divBdr>
        <w:top w:val="none" w:sz="0" w:space="0" w:color="auto"/>
        <w:left w:val="none" w:sz="0" w:space="0" w:color="auto"/>
        <w:bottom w:val="none" w:sz="0" w:space="0" w:color="auto"/>
        <w:right w:val="none" w:sz="0" w:space="0" w:color="auto"/>
      </w:divBdr>
    </w:div>
    <w:div w:id="62073680">
      <w:bodyDiv w:val="1"/>
      <w:marLeft w:val="0"/>
      <w:marRight w:val="0"/>
      <w:marTop w:val="0"/>
      <w:marBottom w:val="0"/>
      <w:divBdr>
        <w:top w:val="none" w:sz="0" w:space="0" w:color="auto"/>
        <w:left w:val="none" w:sz="0" w:space="0" w:color="auto"/>
        <w:bottom w:val="none" w:sz="0" w:space="0" w:color="auto"/>
        <w:right w:val="none" w:sz="0" w:space="0" w:color="auto"/>
      </w:divBdr>
    </w:div>
    <w:div w:id="70858246">
      <w:bodyDiv w:val="1"/>
      <w:marLeft w:val="0"/>
      <w:marRight w:val="0"/>
      <w:marTop w:val="0"/>
      <w:marBottom w:val="0"/>
      <w:divBdr>
        <w:top w:val="none" w:sz="0" w:space="0" w:color="auto"/>
        <w:left w:val="none" w:sz="0" w:space="0" w:color="auto"/>
        <w:bottom w:val="none" w:sz="0" w:space="0" w:color="auto"/>
        <w:right w:val="none" w:sz="0" w:space="0" w:color="auto"/>
      </w:divBdr>
    </w:div>
    <w:div w:id="79567010">
      <w:bodyDiv w:val="1"/>
      <w:marLeft w:val="0"/>
      <w:marRight w:val="0"/>
      <w:marTop w:val="0"/>
      <w:marBottom w:val="0"/>
      <w:divBdr>
        <w:top w:val="none" w:sz="0" w:space="0" w:color="auto"/>
        <w:left w:val="none" w:sz="0" w:space="0" w:color="auto"/>
        <w:bottom w:val="none" w:sz="0" w:space="0" w:color="auto"/>
        <w:right w:val="none" w:sz="0" w:space="0" w:color="auto"/>
      </w:divBdr>
    </w:div>
    <w:div w:id="98069213">
      <w:bodyDiv w:val="1"/>
      <w:marLeft w:val="0"/>
      <w:marRight w:val="0"/>
      <w:marTop w:val="0"/>
      <w:marBottom w:val="0"/>
      <w:divBdr>
        <w:top w:val="none" w:sz="0" w:space="0" w:color="auto"/>
        <w:left w:val="none" w:sz="0" w:space="0" w:color="auto"/>
        <w:bottom w:val="none" w:sz="0" w:space="0" w:color="auto"/>
        <w:right w:val="none" w:sz="0" w:space="0" w:color="auto"/>
      </w:divBdr>
    </w:div>
    <w:div w:id="100029199">
      <w:bodyDiv w:val="1"/>
      <w:marLeft w:val="0"/>
      <w:marRight w:val="0"/>
      <w:marTop w:val="0"/>
      <w:marBottom w:val="0"/>
      <w:divBdr>
        <w:top w:val="none" w:sz="0" w:space="0" w:color="auto"/>
        <w:left w:val="none" w:sz="0" w:space="0" w:color="auto"/>
        <w:bottom w:val="none" w:sz="0" w:space="0" w:color="auto"/>
        <w:right w:val="none" w:sz="0" w:space="0" w:color="auto"/>
      </w:divBdr>
    </w:div>
    <w:div w:id="114951450">
      <w:bodyDiv w:val="1"/>
      <w:marLeft w:val="0"/>
      <w:marRight w:val="0"/>
      <w:marTop w:val="0"/>
      <w:marBottom w:val="0"/>
      <w:divBdr>
        <w:top w:val="none" w:sz="0" w:space="0" w:color="auto"/>
        <w:left w:val="none" w:sz="0" w:space="0" w:color="auto"/>
        <w:bottom w:val="none" w:sz="0" w:space="0" w:color="auto"/>
        <w:right w:val="none" w:sz="0" w:space="0" w:color="auto"/>
      </w:divBdr>
    </w:div>
    <w:div w:id="115606886">
      <w:bodyDiv w:val="1"/>
      <w:marLeft w:val="0"/>
      <w:marRight w:val="0"/>
      <w:marTop w:val="0"/>
      <w:marBottom w:val="0"/>
      <w:divBdr>
        <w:top w:val="none" w:sz="0" w:space="0" w:color="auto"/>
        <w:left w:val="none" w:sz="0" w:space="0" w:color="auto"/>
        <w:bottom w:val="none" w:sz="0" w:space="0" w:color="auto"/>
        <w:right w:val="none" w:sz="0" w:space="0" w:color="auto"/>
      </w:divBdr>
    </w:div>
    <w:div w:id="130565370">
      <w:bodyDiv w:val="1"/>
      <w:marLeft w:val="0"/>
      <w:marRight w:val="0"/>
      <w:marTop w:val="0"/>
      <w:marBottom w:val="0"/>
      <w:divBdr>
        <w:top w:val="none" w:sz="0" w:space="0" w:color="auto"/>
        <w:left w:val="none" w:sz="0" w:space="0" w:color="auto"/>
        <w:bottom w:val="none" w:sz="0" w:space="0" w:color="auto"/>
        <w:right w:val="none" w:sz="0" w:space="0" w:color="auto"/>
      </w:divBdr>
    </w:div>
    <w:div w:id="137891450">
      <w:bodyDiv w:val="1"/>
      <w:marLeft w:val="0"/>
      <w:marRight w:val="0"/>
      <w:marTop w:val="0"/>
      <w:marBottom w:val="0"/>
      <w:divBdr>
        <w:top w:val="none" w:sz="0" w:space="0" w:color="auto"/>
        <w:left w:val="none" w:sz="0" w:space="0" w:color="auto"/>
        <w:bottom w:val="none" w:sz="0" w:space="0" w:color="auto"/>
        <w:right w:val="none" w:sz="0" w:space="0" w:color="auto"/>
      </w:divBdr>
    </w:div>
    <w:div w:id="151723330">
      <w:bodyDiv w:val="1"/>
      <w:marLeft w:val="0"/>
      <w:marRight w:val="0"/>
      <w:marTop w:val="0"/>
      <w:marBottom w:val="0"/>
      <w:divBdr>
        <w:top w:val="none" w:sz="0" w:space="0" w:color="auto"/>
        <w:left w:val="none" w:sz="0" w:space="0" w:color="auto"/>
        <w:bottom w:val="none" w:sz="0" w:space="0" w:color="auto"/>
        <w:right w:val="none" w:sz="0" w:space="0" w:color="auto"/>
      </w:divBdr>
    </w:div>
    <w:div w:id="182018198">
      <w:bodyDiv w:val="1"/>
      <w:marLeft w:val="0"/>
      <w:marRight w:val="0"/>
      <w:marTop w:val="0"/>
      <w:marBottom w:val="0"/>
      <w:divBdr>
        <w:top w:val="none" w:sz="0" w:space="0" w:color="auto"/>
        <w:left w:val="none" w:sz="0" w:space="0" w:color="auto"/>
        <w:bottom w:val="none" w:sz="0" w:space="0" w:color="auto"/>
        <w:right w:val="none" w:sz="0" w:space="0" w:color="auto"/>
      </w:divBdr>
    </w:div>
    <w:div w:id="197621381">
      <w:bodyDiv w:val="1"/>
      <w:marLeft w:val="0"/>
      <w:marRight w:val="0"/>
      <w:marTop w:val="0"/>
      <w:marBottom w:val="0"/>
      <w:divBdr>
        <w:top w:val="none" w:sz="0" w:space="0" w:color="auto"/>
        <w:left w:val="none" w:sz="0" w:space="0" w:color="auto"/>
        <w:bottom w:val="none" w:sz="0" w:space="0" w:color="auto"/>
        <w:right w:val="none" w:sz="0" w:space="0" w:color="auto"/>
      </w:divBdr>
    </w:div>
    <w:div w:id="218713972">
      <w:bodyDiv w:val="1"/>
      <w:marLeft w:val="0"/>
      <w:marRight w:val="0"/>
      <w:marTop w:val="0"/>
      <w:marBottom w:val="0"/>
      <w:divBdr>
        <w:top w:val="none" w:sz="0" w:space="0" w:color="auto"/>
        <w:left w:val="none" w:sz="0" w:space="0" w:color="auto"/>
        <w:bottom w:val="none" w:sz="0" w:space="0" w:color="auto"/>
        <w:right w:val="none" w:sz="0" w:space="0" w:color="auto"/>
      </w:divBdr>
    </w:div>
    <w:div w:id="234825013">
      <w:bodyDiv w:val="1"/>
      <w:marLeft w:val="0"/>
      <w:marRight w:val="0"/>
      <w:marTop w:val="0"/>
      <w:marBottom w:val="0"/>
      <w:divBdr>
        <w:top w:val="none" w:sz="0" w:space="0" w:color="auto"/>
        <w:left w:val="none" w:sz="0" w:space="0" w:color="auto"/>
        <w:bottom w:val="none" w:sz="0" w:space="0" w:color="auto"/>
        <w:right w:val="none" w:sz="0" w:space="0" w:color="auto"/>
      </w:divBdr>
    </w:div>
    <w:div w:id="249125145">
      <w:bodyDiv w:val="1"/>
      <w:marLeft w:val="0"/>
      <w:marRight w:val="0"/>
      <w:marTop w:val="0"/>
      <w:marBottom w:val="0"/>
      <w:divBdr>
        <w:top w:val="none" w:sz="0" w:space="0" w:color="auto"/>
        <w:left w:val="none" w:sz="0" w:space="0" w:color="auto"/>
        <w:bottom w:val="none" w:sz="0" w:space="0" w:color="auto"/>
        <w:right w:val="none" w:sz="0" w:space="0" w:color="auto"/>
      </w:divBdr>
    </w:div>
    <w:div w:id="249850338">
      <w:bodyDiv w:val="1"/>
      <w:marLeft w:val="0"/>
      <w:marRight w:val="0"/>
      <w:marTop w:val="0"/>
      <w:marBottom w:val="0"/>
      <w:divBdr>
        <w:top w:val="none" w:sz="0" w:space="0" w:color="auto"/>
        <w:left w:val="none" w:sz="0" w:space="0" w:color="auto"/>
        <w:bottom w:val="none" w:sz="0" w:space="0" w:color="auto"/>
        <w:right w:val="none" w:sz="0" w:space="0" w:color="auto"/>
      </w:divBdr>
    </w:div>
    <w:div w:id="257444834">
      <w:bodyDiv w:val="1"/>
      <w:marLeft w:val="0"/>
      <w:marRight w:val="0"/>
      <w:marTop w:val="0"/>
      <w:marBottom w:val="0"/>
      <w:divBdr>
        <w:top w:val="none" w:sz="0" w:space="0" w:color="auto"/>
        <w:left w:val="none" w:sz="0" w:space="0" w:color="auto"/>
        <w:bottom w:val="none" w:sz="0" w:space="0" w:color="auto"/>
        <w:right w:val="none" w:sz="0" w:space="0" w:color="auto"/>
      </w:divBdr>
    </w:div>
    <w:div w:id="258876029">
      <w:bodyDiv w:val="1"/>
      <w:marLeft w:val="0"/>
      <w:marRight w:val="0"/>
      <w:marTop w:val="0"/>
      <w:marBottom w:val="0"/>
      <w:divBdr>
        <w:top w:val="none" w:sz="0" w:space="0" w:color="auto"/>
        <w:left w:val="none" w:sz="0" w:space="0" w:color="auto"/>
        <w:bottom w:val="none" w:sz="0" w:space="0" w:color="auto"/>
        <w:right w:val="none" w:sz="0" w:space="0" w:color="auto"/>
      </w:divBdr>
    </w:div>
    <w:div w:id="268271151">
      <w:bodyDiv w:val="1"/>
      <w:marLeft w:val="0"/>
      <w:marRight w:val="0"/>
      <w:marTop w:val="0"/>
      <w:marBottom w:val="0"/>
      <w:divBdr>
        <w:top w:val="none" w:sz="0" w:space="0" w:color="auto"/>
        <w:left w:val="none" w:sz="0" w:space="0" w:color="auto"/>
        <w:bottom w:val="none" w:sz="0" w:space="0" w:color="auto"/>
        <w:right w:val="none" w:sz="0" w:space="0" w:color="auto"/>
      </w:divBdr>
    </w:div>
    <w:div w:id="268513337">
      <w:bodyDiv w:val="1"/>
      <w:marLeft w:val="0"/>
      <w:marRight w:val="0"/>
      <w:marTop w:val="0"/>
      <w:marBottom w:val="0"/>
      <w:divBdr>
        <w:top w:val="none" w:sz="0" w:space="0" w:color="auto"/>
        <w:left w:val="none" w:sz="0" w:space="0" w:color="auto"/>
        <w:bottom w:val="none" w:sz="0" w:space="0" w:color="auto"/>
        <w:right w:val="none" w:sz="0" w:space="0" w:color="auto"/>
      </w:divBdr>
    </w:div>
    <w:div w:id="279605633">
      <w:bodyDiv w:val="1"/>
      <w:marLeft w:val="0"/>
      <w:marRight w:val="0"/>
      <w:marTop w:val="0"/>
      <w:marBottom w:val="0"/>
      <w:divBdr>
        <w:top w:val="none" w:sz="0" w:space="0" w:color="auto"/>
        <w:left w:val="none" w:sz="0" w:space="0" w:color="auto"/>
        <w:bottom w:val="none" w:sz="0" w:space="0" w:color="auto"/>
        <w:right w:val="none" w:sz="0" w:space="0" w:color="auto"/>
      </w:divBdr>
    </w:div>
    <w:div w:id="296765841">
      <w:bodyDiv w:val="1"/>
      <w:marLeft w:val="0"/>
      <w:marRight w:val="0"/>
      <w:marTop w:val="0"/>
      <w:marBottom w:val="0"/>
      <w:divBdr>
        <w:top w:val="none" w:sz="0" w:space="0" w:color="auto"/>
        <w:left w:val="none" w:sz="0" w:space="0" w:color="auto"/>
        <w:bottom w:val="none" w:sz="0" w:space="0" w:color="auto"/>
        <w:right w:val="none" w:sz="0" w:space="0" w:color="auto"/>
      </w:divBdr>
    </w:div>
    <w:div w:id="299696960">
      <w:bodyDiv w:val="1"/>
      <w:marLeft w:val="0"/>
      <w:marRight w:val="0"/>
      <w:marTop w:val="0"/>
      <w:marBottom w:val="0"/>
      <w:divBdr>
        <w:top w:val="none" w:sz="0" w:space="0" w:color="auto"/>
        <w:left w:val="none" w:sz="0" w:space="0" w:color="auto"/>
        <w:bottom w:val="none" w:sz="0" w:space="0" w:color="auto"/>
        <w:right w:val="none" w:sz="0" w:space="0" w:color="auto"/>
      </w:divBdr>
    </w:div>
    <w:div w:id="303240137">
      <w:bodyDiv w:val="1"/>
      <w:marLeft w:val="0"/>
      <w:marRight w:val="0"/>
      <w:marTop w:val="0"/>
      <w:marBottom w:val="0"/>
      <w:divBdr>
        <w:top w:val="none" w:sz="0" w:space="0" w:color="auto"/>
        <w:left w:val="none" w:sz="0" w:space="0" w:color="auto"/>
        <w:bottom w:val="none" w:sz="0" w:space="0" w:color="auto"/>
        <w:right w:val="none" w:sz="0" w:space="0" w:color="auto"/>
      </w:divBdr>
    </w:div>
    <w:div w:id="341399732">
      <w:bodyDiv w:val="1"/>
      <w:marLeft w:val="0"/>
      <w:marRight w:val="0"/>
      <w:marTop w:val="0"/>
      <w:marBottom w:val="0"/>
      <w:divBdr>
        <w:top w:val="none" w:sz="0" w:space="0" w:color="auto"/>
        <w:left w:val="none" w:sz="0" w:space="0" w:color="auto"/>
        <w:bottom w:val="none" w:sz="0" w:space="0" w:color="auto"/>
        <w:right w:val="none" w:sz="0" w:space="0" w:color="auto"/>
      </w:divBdr>
    </w:div>
    <w:div w:id="347950048">
      <w:bodyDiv w:val="1"/>
      <w:marLeft w:val="0"/>
      <w:marRight w:val="0"/>
      <w:marTop w:val="0"/>
      <w:marBottom w:val="0"/>
      <w:divBdr>
        <w:top w:val="none" w:sz="0" w:space="0" w:color="auto"/>
        <w:left w:val="none" w:sz="0" w:space="0" w:color="auto"/>
        <w:bottom w:val="none" w:sz="0" w:space="0" w:color="auto"/>
        <w:right w:val="none" w:sz="0" w:space="0" w:color="auto"/>
      </w:divBdr>
    </w:div>
    <w:div w:id="354580159">
      <w:bodyDiv w:val="1"/>
      <w:marLeft w:val="0"/>
      <w:marRight w:val="0"/>
      <w:marTop w:val="0"/>
      <w:marBottom w:val="0"/>
      <w:divBdr>
        <w:top w:val="none" w:sz="0" w:space="0" w:color="auto"/>
        <w:left w:val="none" w:sz="0" w:space="0" w:color="auto"/>
        <w:bottom w:val="none" w:sz="0" w:space="0" w:color="auto"/>
        <w:right w:val="none" w:sz="0" w:space="0" w:color="auto"/>
      </w:divBdr>
    </w:div>
    <w:div w:id="356583075">
      <w:bodyDiv w:val="1"/>
      <w:marLeft w:val="0"/>
      <w:marRight w:val="0"/>
      <w:marTop w:val="0"/>
      <w:marBottom w:val="0"/>
      <w:divBdr>
        <w:top w:val="none" w:sz="0" w:space="0" w:color="auto"/>
        <w:left w:val="none" w:sz="0" w:space="0" w:color="auto"/>
        <w:bottom w:val="none" w:sz="0" w:space="0" w:color="auto"/>
        <w:right w:val="none" w:sz="0" w:space="0" w:color="auto"/>
      </w:divBdr>
    </w:div>
    <w:div w:id="360593620">
      <w:bodyDiv w:val="1"/>
      <w:marLeft w:val="0"/>
      <w:marRight w:val="0"/>
      <w:marTop w:val="0"/>
      <w:marBottom w:val="0"/>
      <w:divBdr>
        <w:top w:val="none" w:sz="0" w:space="0" w:color="auto"/>
        <w:left w:val="none" w:sz="0" w:space="0" w:color="auto"/>
        <w:bottom w:val="none" w:sz="0" w:space="0" w:color="auto"/>
        <w:right w:val="none" w:sz="0" w:space="0" w:color="auto"/>
      </w:divBdr>
    </w:div>
    <w:div w:id="380590678">
      <w:bodyDiv w:val="1"/>
      <w:marLeft w:val="0"/>
      <w:marRight w:val="0"/>
      <w:marTop w:val="0"/>
      <w:marBottom w:val="0"/>
      <w:divBdr>
        <w:top w:val="none" w:sz="0" w:space="0" w:color="auto"/>
        <w:left w:val="none" w:sz="0" w:space="0" w:color="auto"/>
        <w:bottom w:val="none" w:sz="0" w:space="0" w:color="auto"/>
        <w:right w:val="none" w:sz="0" w:space="0" w:color="auto"/>
      </w:divBdr>
    </w:div>
    <w:div w:id="414477246">
      <w:bodyDiv w:val="1"/>
      <w:marLeft w:val="0"/>
      <w:marRight w:val="0"/>
      <w:marTop w:val="0"/>
      <w:marBottom w:val="0"/>
      <w:divBdr>
        <w:top w:val="none" w:sz="0" w:space="0" w:color="auto"/>
        <w:left w:val="none" w:sz="0" w:space="0" w:color="auto"/>
        <w:bottom w:val="none" w:sz="0" w:space="0" w:color="auto"/>
        <w:right w:val="none" w:sz="0" w:space="0" w:color="auto"/>
      </w:divBdr>
    </w:div>
    <w:div w:id="425807947">
      <w:bodyDiv w:val="1"/>
      <w:marLeft w:val="0"/>
      <w:marRight w:val="0"/>
      <w:marTop w:val="0"/>
      <w:marBottom w:val="0"/>
      <w:divBdr>
        <w:top w:val="none" w:sz="0" w:space="0" w:color="auto"/>
        <w:left w:val="none" w:sz="0" w:space="0" w:color="auto"/>
        <w:bottom w:val="none" w:sz="0" w:space="0" w:color="auto"/>
        <w:right w:val="none" w:sz="0" w:space="0" w:color="auto"/>
      </w:divBdr>
    </w:div>
    <w:div w:id="434785062">
      <w:bodyDiv w:val="1"/>
      <w:marLeft w:val="0"/>
      <w:marRight w:val="0"/>
      <w:marTop w:val="0"/>
      <w:marBottom w:val="0"/>
      <w:divBdr>
        <w:top w:val="none" w:sz="0" w:space="0" w:color="auto"/>
        <w:left w:val="none" w:sz="0" w:space="0" w:color="auto"/>
        <w:bottom w:val="none" w:sz="0" w:space="0" w:color="auto"/>
        <w:right w:val="none" w:sz="0" w:space="0" w:color="auto"/>
      </w:divBdr>
    </w:div>
    <w:div w:id="449709837">
      <w:bodyDiv w:val="1"/>
      <w:marLeft w:val="0"/>
      <w:marRight w:val="0"/>
      <w:marTop w:val="0"/>
      <w:marBottom w:val="0"/>
      <w:divBdr>
        <w:top w:val="none" w:sz="0" w:space="0" w:color="auto"/>
        <w:left w:val="none" w:sz="0" w:space="0" w:color="auto"/>
        <w:bottom w:val="none" w:sz="0" w:space="0" w:color="auto"/>
        <w:right w:val="none" w:sz="0" w:space="0" w:color="auto"/>
      </w:divBdr>
    </w:div>
    <w:div w:id="452528502">
      <w:bodyDiv w:val="1"/>
      <w:marLeft w:val="0"/>
      <w:marRight w:val="0"/>
      <w:marTop w:val="0"/>
      <w:marBottom w:val="0"/>
      <w:divBdr>
        <w:top w:val="none" w:sz="0" w:space="0" w:color="auto"/>
        <w:left w:val="none" w:sz="0" w:space="0" w:color="auto"/>
        <w:bottom w:val="none" w:sz="0" w:space="0" w:color="auto"/>
        <w:right w:val="none" w:sz="0" w:space="0" w:color="auto"/>
      </w:divBdr>
    </w:div>
    <w:div w:id="464086316">
      <w:bodyDiv w:val="1"/>
      <w:marLeft w:val="0"/>
      <w:marRight w:val="0"/>
      <w:marTop w:val="0"/>
      <w:marBottom w:val="0"/>
      <w:divBdr>
        <w:top w:val="none" w:sz="0" w:space="0" w:color="auto"/>
        <w:left w:val="none" w:sz="0" w:space="0" w:color="auto"/>
        <w:bottom w:val="none" w:sz="0" w:space="0" w:color="auto"/>
        <w:right w:val="none" w:sz="0" w:space="0" w:color="auto"/>
      </w:divBdr>
    </w:div>
    <w:div w:id="499389091">
      <w:bodyDiv w:val="1"/>
      <w:marLeft w:val="0"/>
      <w:marRight w:val="0"/>
      <w:marTop w:val="0"/>
      <w:marBottom w:val="0"/>
      <w:divBdr>
        <w:top w:val="none" w:sz="0" w:space="0" w:color="auto"/>
        <w:left w:val="none" w:sz="0" w:space="0" w:color="auto"/>
        <w:bottom w:val="none" w:sz="0" w:space="0" w:color="auto"/>
        <w:right w:val="none" w:sz="0" w:space="0" w:color="auto"/>
      </w:divBdr>
    </w:div>
    <w:div w:id="502356525">
      <w:bodyDiv w:val="1"/>
      <w:marLeft w:val="0"/>
      <w:marRight w:val="0"/>
      <w:marTop w:val="0"/>
      <w:marBottom w:val="0"/>
      <w:divBdr>
        <w:top w:val="none" w:sz="0" w:space="0" w:color="auto"/>
        <w:left w:val="none" w:sz="0" w:space="0" w:color="auto"/>
        <w:bottom w:val="none" w:sz="0" w:space="0" w:color="auto"/>
        <w:right w:val="none" w:sz="0" w:space="0" w:color="auto"/>
      </w:divBdr>
    </w:div>
    <w:div w:id="525486154">
      <w:bodyDiv w:val="1"/>
      <w:marLeft w:val="0"/>
      <w:marRight w:val="0"/>
      <w:marTop w:val="0"/>
      <w:marBottom w:val="0"/>
      <w:divBdr>
        <w:top w:val="none" w:sz="0" w:space="0" w:color="auto"/>
        <w:left w:val="none" w:sz="0" w:space="0" w:color="auto"/>
        <w:bottom w:val="none" w:sz="0" w:space="0" w:color="auto"/>
        <w:right w:val="none" w:sz="0" w:space="0" w:color="auto"/>
      </w:divBdr>
    </w:div>
    <w:div w:id="544682197">
      <w:bodyDiv w:val="1"/>
      <w:marLeft w:val="0"/>
      <w:marRight w:val="0"/>
      <w:marTop w:val="0"/>
      <w:marBottom w:val="0"/>
      <w:divBdr>
        <w:top w:val="none" w:sz="0" w:space="0" w:color="auto"/>
        <w:left w:val="none" w:sz="0" w:space="0" w:color="auto"/>
        <w:bottom w:val="none" w:sz="0" w:space="0" w:color="auto"/>
        <w:right w:val="none" w:sz="0" w:space="0" w:color="auto"/>
      </w:divBdr>
    </w:div>
    <w:div w:id="613902434">
      <w:bodyDiv w:val="1"/>
      <w:marLeft w:val="0"/>
      <w:marRight w:val="0"/>
      <w:marTop w:val="0"/>
      <w:marBottom w:val="0"/>
      <w:divBdr>
        <w:top w:val="none" w:sz="0" w:space="0" w:color="auto"/>
        <w:left w:val="none" w:sz="0" w:space="0" w:color="auto"/>
        <w:bottom w:val="none" w:sz="0" w:space="0" w:color="auto"/>
        <w:right w:val="none" w:sz="0" w:space="0" w:color="auto"/>
      </w:divBdr>
    </w:div>
    <w:div w:id="615913053">
      <w:bodyDiv w:val="1"/>
      <w:marLeft w:val="0"/>
      <w:marRight w:val="0"/>
      <w:marTop w:val="0"/>
      <w:marBottom w:val="0"/>
      <w:divBdr>
        <w:top w:val="none" w:sz="0" w:space="0" w:color="auto"/>
        <w:left w:val="none" w:sz="0" w:space="0" w:color="auto"/>
        <w:bottom w:val="none" w:sz="0" w:space="0" w:color="auto"/>
        <w:right w:val="none" w:sz="0" w:space="0" w:color="auto"/>
      </w:divBdr>
    </w:div>
    <w:div w:id="630401713">
      <w:bodyDiv w:val="1"/>
      <w:marLeft w:val="0"/>
      <w:marRight w:val="0"/>
      <w:marTop w:val="0"/>
      <w:marBottom w:val="0"/>
      <w:divBdr>
        <w:top w:val="none" w:sz="0" w:space="0" w:color="auto"/>
        <w:left w:val="none" w:sz="0" w:space="0" w:color="auto"/>
        <w:bottom w:val="none" w:sz="0" w:space="0" w:color="auto"/>
        <w:right w:val="none" w:sz="0" w:space="0" w:color="auto"/>
      </w:divBdr>
    </w:div>
    <w:div w:id="667057445">
      <w:bodyDiv w:val="1"/>
      <w:marLeft w:val="0"/>
      <w:marRight w:val="0"/>
      <w:marTop w:val="0"/>
      <w:marBottom w:val="0"/>
      <w:divBdr>
        <w:top w:val="none" w:sz="0" w:space="0" w:color="auto"/>
        <w:left w:val="none" w:sz="0" w:space="0" w:color="auto"/>
        <w:bottom w:val="none" w:sz="0" w:space="0" w:color="auto"/>
        <w:right w:val="none" w:sz="0" w:space="0" w:color="auto"/>
      </w:divBdr>
    </w:div>
    <w:div w:id="709839549">
      <w:bodyDiv w:val="1"/>
      <w:marLeft w:val="0"/>
      <w:marRight w:val="0"/>
      <w:marTop w:val="0"/>
      <w:marBottom w:val="0"/>
      <w:divBdr>
        <w:top w:val="none" w:sz="0" w:space="0" w:color="auto"/>
        <w:left w:val="none" w:sz="0" w:space="0" w:color="auto"/>
        <w:bottom w:val="none" w:sz="0" w:space="0" w:color="auto"/>
        <w:right w:val="none" w:sz="0" w:space="0" w:color="auto"/>
      </w:divBdr>
    </w:div>
    <w:div w:id="710542228">
      <w:bodyDiv w:val="1"/>
      <w:marLeft w:val="0"/>
      <w:marRight w:val="0"/>
      <w:marTop w:val="0"/>
      <w:marBottom w:val="0"/>
      <w:divBdr>
        <w:top w:val="none" w:sz="0" w:space="0" w:color="auto"/>
        <w:left w:val="none" w:sz="0" w:space="0" w:color="auto"/>
        <w:bottom w:val="none" w:sz="0" w:space="0" w:color="auto"/>
        <w:right w:val="none" w:sz="0" w:space="0" w:color="auto"/>
      </w:divBdr>
    </w:div>
    <w:div w:id="724447849">
      <w:bodyDiv w:val="1"/>
      <w:marLeft w:val="0"/>
      <w:marRight w:val="0"/>
      <w:marTop w:val="0"/>
      <w:marBottom w:val="0"/>
      <w:divBdr>
        <w:top w:val="none" w:sz="0" w:space="0" w:color="auto"/>
        <w:left w:val="none" w:sz="0" w:space="0" w:color="auto"/>
        <w:bottom w:val="none" w:sz="0" w:space="0" w:color="auto"/>
        <w:right w:val="none" w:sz="0" w:space="0" w:color="auto"/>
      </w:divBdr>
    </w:div>
    <w:div w:id="736130499">
      <w:bodyDiv w:val="1"/>
      <w:marLeft w:val="0"/>
      <w:marRight w:val="0"/>
      <w:marTop w:val="0"/>
      <w:marBottom w:val="0"/>
      <w:divBdr>
        <w:top w:val="none" w:sz="0" w:space="0" w:color="auto"/>
        <w:left w:val="none" w:sz="0" w:space="0" w:color="auto"/>
        <w:bottom w:val="none" w:sz="0" w:space="0" w:color="auto"/>
        <w:right w:val="none" w:sz="0" w:space="0" w:color="auto"/>
      </w:divBdr>
    </w:div>
    <w:div w:id="747730750">
      <w:bodyDiv w:val="1"/>
      <w:marLeft w:val="0"/>
      <w:marRight w:val="0"/>
      <w:marTop w:val="0"/>
      <w:marBottom w:val="0"/>
      <w:divBdr>
        <w:top w:val="none" w:sz="0" w:space="0" w:color="auto"/>
        <w:left w:val="none" w:sz="0" w:space="0" w:color="auto"/>
        <w:bottom w:val="none" w:sz="0" w:space="0" w:color="auto"/>
        <w:right w:val="none" w:sz="0" w:space="0" w:color="auto"/>
      </w:divBdr>
    </w:div>
    <w:div w:id="765034469">
      <w:bodyDiv w:val="1"/>
      <w:marLeft w:val="0"/>
      <w:marRight w:val="0"/>
      <w:marTop w:val="0"/>
      <w:marBottom w:val="0"/>
      <w:divBdr>
        <w:top w:val="none" w:sz="0" w:space="0" w:color="auto"/>
        <w:left w:val="none" w:sz="0" w:space="0" w:color="auto"/>
        <w:bottom w:val="none" w:sz="0" w:space="0" w:color="auto"/>
        <w:right w:val="none" w:sz="0" w:space="0" w:color="auto"/>
      </w:divBdr>
    </w:div>
    <w:div w:id="779835862">
      <w:bodyDiv w:val="1"/>
      <w:marLeft w:val="0"/>
      <w:marRight w:val="0"/>
      <w:marTop w:val="0"/>
      <w:marBottom w:val="0"/>
      <w:divBdr>
        <w:top w:val="none" w:sz="0" w:space="0" w:color="auto"/>
        <w:left w:val="none" w:sz="0" w:space="0" w:color="auto"/>
        <w:bottom w:val="none" w:sz="0" w:space="0" w:color="auto"/>
        <w:right w:val="none" w:sz="0" w:space="0" w:color="auto"/>
      </w:divBdr>
    </w:div>
    <w:div w:id="786899400">
      <w:bodyDiv w:val="1"/>
      <w:marLeft w:val="0"/>
      <w:marRight w:val="0"/>
      <w:marTop w:val="0"/>
      <w:marBottom w:val="0"/>
      <w:divBdr>
        <w:top w:val="none" w:sz="0" w:space="0" w:color="auto"/>
        <w:left w:val="none" w:sz="0" w:space="0" w:color="auto"/>
        <w:bottom w:val="none" w:sz="0" w:space="0" w:color="auto"/>
        <w:right w:val="none" w:sz="0" w:space="0" w:color="auto"/>
      </w:divBdr>
    </w:div>
    <w:div w:id="791556859">
      <w:bodyDiv w:val="1"/>
      <w:marLeft w:val="0"/>
      <w:marRight w:val="0"/>
      <w:marTop w:val="0"/>
      <w:marBottom w:val="0"/>
      <w:divBdr>
        <w:top w:val="none" w:sz="0" w:space="0" w:color="auto"/>
        <w:left w:val="none" w:sz="0" w:space="0" w:color="auto"/>
        <w:bottom w:val="none" w:sz="0" w:space="0" w:color="auto"/>
        <w:right w:val="none" w:sz="0" w:space="0" w:color="auto"/>
      </w:divBdr>
    </w:div>
    <w:div w:id="856232420">
      <w:bodyDiv w:val="1"/>
      <w:marLeft w:val="0"/>
      <w:marRight w:val="0"/>
      <w:marTop w:val="0"/>
      <w:marBottom w:val="0"/>
      <w:divBdr>
        <w:top w:val="none" w:sz="0" w:space="0" w:color="auto"/>
        <w:left w:val="none" w:sz="0" w:space="0" w:color="auto"/>
        <w:bottom w:val="none" w:sz="0" w:space="0" w:color="auto"/>
        <w:right w:val="none" w:sz="0" w:space="0" w:color="auto"/>
      </w:divBdr>
    </w:div>
    <w:div w:id="885487291">
      <w:bodyDiv w:val="1"/>
      <w:marLeft w:val="0"/>
      <w:marRight w:val="0"/>
      <w:marTop w:val="0"/>
      <w:marBottom w:val="0"/>
      <w:divBdr>
        <w:top w:val="none" w:sz="0" w:space="0" w:color="auto"/>
        <w:left w:val="none" w:sz="0" w:space="0" w:color="auto"/>
        <w:bottom w:val="none" w:sz="0" w:space="0" w:color="auto"/>
        <w:right w:val="none" w:sz="0" w:space="0" w:color="auto"/>
      </w:divBdr>
    </w:div>
    <w:div w:id="903225984">
      <w:bodyDiv w:val="1"/>
      <w:marLeft w:val="0"/>
      <w:marRight w:val="0"/>
      <w:marTop w:val="0"/>
      <w:marBottom w:val="0"/>
      <w:divBdr>
        <w:top w:val="none" w:sz="0" w:space="0" w:color="auto"/>
        <w:left w:val="none" w:sz="0" w:space="0" w:color="auto"/>
        <w:bottom w:val="none" w:sz="0" w:space="0" w:color="auto"/>
        <w:right w:val="none" w:sz="0" w:space="0" w:color="auto"/>
      </w:divBdr>
    </w:div>
    <w:div w:id="917523104">
      <w:bodyDiv w:val="1"/>
      <w:marLeft w:val="0"/>
      <w:marRight w:val="0"/>
      <w:marTop w:val="0"/>
      <w:marBottom w:val="0"/>
      <w:divBdr>
        <w:top w:val="none" w:sz="0" w:space="0" w:color="auto"/>
        <w:left w:val="none" w:sz="0" w:space="0" w:color="auto"/>
        <w:bottom w:val="none" w:sz="0" w:space="0" w:color="auto"/>
        <w:right w:val="none" w:sz="0" w:space="0" w:color="auto"/>
      </w:divBdr>
    </w:div>
    <w:div w:id="937715014">
      <w:bodyDiv w:val="1"/>
      <w:marLeft w:val="0"/>
      <w:marRight w:val="0"/>
      <w:marTop w:val="0"/>
      <w:marBottom w:val="0"/>
      <w:divBdr>
        <w:top w:val="none" w:sz="0" w:space="0" w:color="auto"/>
        <w:left w:val="none" w:sz="0" w:space="0" w:color="auto"/>
        <w:bottom w:val="none" w:sz="0" w:space="0" w:color="auto"/>
        <w:right w:val="none" w:sz="0" w:space="0" w:color="auto"/>
      </w:divBdr>
    </w:div>
    <w:div w:id="938879619">
      <w:bodyDiv w:val="1"/>
      <w:marLeft w:val="0"/>
      <w:marRight w:val="0"/>
      <w:marTop w:val="0"/>
      <w:marBottom w:val="0"/>
      <w:divBdr>
        <w:top w:val="none" w:sz="0" w:space="0" w:color="auto"/>
        <w:left w:val="none" w:sz="0" w:space="0" w:color="auto"/>
        <w:bottom w:val="none" w:sz="0" w:space="0" w:color="auto"/>
        <w:right w:val="none" w:sz="0" w:space="0" w:color="auto"/>
      </w:divBdr>
    </w:div>
    <w:div w:id="949819766">
      <w:bodyDiv w:val="1"/>
      <w:marLeft w:val="0"/>
      <w:marRight w:val="0"/>
      <w:marTop w:val="0"/>
      <w:marBottom w:val="0"/>
      <w:divBdr>
        <w:top w:val="none" w:sz="0" w:space="0" w:color="auto"/>
        <w:left w:val="none" w:sz="0" w:space="0" w:color="auto"/>
        <w:bottom w:val="none" w:sz="0" w:space="0" w:color="auto"/>
        <w:right w:val="none" w:sz="0" w:space="0" w:color="auto"/>
      </w:divBdr>
    </w:div>
    <w:div w:id="955066304">
      <w:bodyDiv w:val="1"/>
      <w:marLeft w:val="0"/>
      <w:marRight w:val="0"/>
      <w:marTop w:val="0"/>
      <w:marBottom w:val="0"/>
      <w:divBdr>
        <w:top w:val="none" w:sz="0" w:space="0" w:color="auto"/>
        <w:left w:val="none" w:sz="0" w:space="0" w:color="auto"/>
        <w:bottom w:val="none" w:sz="0" w:space="0" w:color="auto"/>
        <w:right w:val="none" w:sz="0" w:space="0" w:color="auto"/>
      </w:divBdr>
    </w:div>
    <w:div w:id="968050043">
      <w:bodyDiv w:val="1"/>
      <w:marLeft w:val="0"/>
      <w:marRight w:val="0"/>
      <w:marTop w:val="0"/>
      <w:marBottom w:val="0"/>
      <w:divBdr>
        <w:top w:val="none" w:sz="0" w:space="0" w:color="auto"/>
        <w:left w:val="none" w:sz="0" w:space="0" w:color="auto"/>
        <w:bottom w:val="none" w:sz="0" w:space="0" w:color="auto"/>
        <w:right w:val="none" w:sz="0" w:space="0" w:color="auto"/>
      </w:divBdr>
    </w:div>
    <w:div w:id="971788749">
      <w:bodyDiv w:val="1"/>
      <w:marLeft w:val="0"/>
      <w:marRight w:val="0"/>
      <w:marTop w:val="0"/>
      <w:marBottom w:val="0"/>
      <w:divBdr>
        <w:top w:val="none" w:sz="0" w:space="0" w:color="auto"/>
        <w:left w:val="none" w:sz="0" w:space="0" w:color="auto"/>
        <w:bottom w:val="none" w:sz="0" w:space="0" w:color="auto"/>
        <w:right w:val="none" w:sz="0" w:space="0" w:color="auto"/>
      </w:divBdr>
    </w:div>
    <w:div w:id="1007639232">
      <w:bodyDiv w:val="1"/>
      <w:marLeft w:val="0"/>
      <w:marRight w:val="0"/>
      <w:marTop w:val="0"/>
      <w:marBottom w:val="0"/>
      <w:divBdr>
        <w:top w:val="none" w:sz="0" w:space="0" w:color="auto"/>
        <w:left w:val="none" w:sz="0" w:space="0" w:color="auto"/>
        <w:bottom w:val="none" w:sz="0" w:space="0" w:color="auto"/>
        <w:right w:val="none" w:sz="0" w:space="0" w:color="auto"/>
      </w:divBdr>
    </w:div>
    <w:div w:id="1040859750">
      <w:bodyDiv w:val="1"/>
      <w:marLeft w:val="0"/>
      <w:marRight w:val="0"/>
      <w:marTop w:val="0"/>
      <w:marBottom w:val="0"/>
      <w:divBdr>
        <w:top w:val="none" w:sz="0" w:space="0" w:color="auto"/>
        <w:left w:val="none" w:sz="0" w:space="0" w:color="auto"/>
        <w:bottom w:val="none" w:sz="0" w:space="0" w:color="auto"/>
        <w:right w:val="none" w:sz="0" w:space="0" w:color="auto"/>
      </w:divBdr>
    </w:div>
    <w:div w:id="1060665150">
      <w:bodyDiv w:val="1"/>
      <w:marLeft w:val="0"/>
      <w:marRight w:val="0"/>
      <w:marTop w:val="0"/>
      <w:marBottom w:val="0"/>
      <w:divBdr>
        <w:top w:val="none" w:sz="0" w:space="0" w:color="auto"/>
        <w:left w:val="none" w:sz="0" w:space="0" w:color="auto"/>
        <w:bottom w:val="none" w:sz="0" w:space="0" w:color="auto"/>
        <w:right w:val="none" w:sz="0" w:space="0" w:color="auto"/>
      </w:divBdr>
    </w:div>
    <w:div w:id="1096368529">
      <w:bodyDiv w:val="1"/>
      <w:marLeft w:val="0"/>
      <w:marRight w:val="0"/>
      <w:marTop w:val="0"/>
      <w:marBottom w:val="0"/>
      <w:divBdr>
        <w:top w:val="none" w:sz="0" w:space="0" w:color="auto"/>
        <w:left w:val="none" w:sz="0" w:space="0" w:color="auto"/>
        <w:bottom w:val="none" w:sz="0" w:space="0" w:color="auto"/>
        <w:right w:val="none" w:sz="0" w:space="0" w:color="auto"/>
      </w:divBdr>
    </w:div>
    <w:div w:id="1105417777">
      <w:bodyDiv w:val="1"/>
      <w:marLeft w:val="0"/>
      <w:marRight w:val="0"/>
      <w:marTop w:val="0"/>
      <w:marBottom w:val="0"/>
      <w:divBdr>
        <w:top w:val="none" w:sz="0" w:space="0" w:color="auto"/>
        <w:left w:val="none" w:sz="0" w:space="0" w:color="auto"/>
        <w:bottom w:val="none" w:sz="0" w:space="0" w:color="auto"/>
        <w:right w:val="none" w:sz="0" w:space="0" w:color="auto"/>
      </w:divBdr>
    </w:div>
    <w:div w:id="1113522674">
      <w:bodyDiv w:val="1"/>
      <w:marLeft w:val="0"/>
      <w:marRight w:val="0"/>
      <w:marTop w:val="0"/>
      <w:marBottom w:val="0"/>
      <w:divBdr>
        <w:top w:val="none" w:sz="0" w:space="0" w:color="auto"/>
        <w:left w:val="none" w:sz="0" w:space="0" w:color="auto"/>
        <w:bottom w:val="none" w:sz="0" w:space="0" w:color="auto"/>
        <w:right w:val="none" w:sz="0" w:space="0" w:color="auto"/>
      </w:divBdr>
    </w:div>
    <w:div w:id="1125612459">
      <w:bodyDiv w:val="1"/>
      <w:marLeft w:val="0"/>
      <w:marRight w:val="0"/>
      <w:marTop w:val="0"/>
      <w:marBottom w:val="0"/>
      <w:divBdr>
        <w:top w:val="none" w:sz="0" w:space="0" w:color="auto"/>
        <w:left w:val="none" w:sz="0" w:space="0" w:color="auto"/>
        <w:bottom w:val="none" w:sz="0" w:space="0" w:color="auto"/>
        <w:right w:val="none" w:sz="0" w:space="0" w:color="auto"/>
      </w:divBdr>
    </w:div>
    <w:div w:id="1173759344">
      <w:bodyDiv w:val="1"/>
      <w:marLeft w:val="0"/>
      <w:marRight w:val="0"/>
      <w:marTop w:val="0"/>
      <w:marBottom w:val="0"/>
      <w:divBdr>
        <w:top w:val="none" w:sz="0" w:space="0" w:color="auto"/>
        <w:left w:val="none" w:sz="0" w:space="0" w:color="auto"/>
        <w:bottom w:val="none" w:sz="0" w:space="0" w:color="auto"/>
        <w:right w:val="none" w:sz="0" w:space="0" w:color="auto"/>
      </w:divBdr>
    </w:div>
    <w:div w:id="1174806497">
      <w:bodyDiv w:val="1"/>
      <w:marLeft w:val="0"/>
      <w:marRight w:val="0"/>
      <w:marTop w:val="0"/>
      <w:marBottom w:val="0"/>
      <w:divBdr>
        <w:top w:val="none" w:sz="0" w:space="0" w:color="auto"/>
        <w:left w:val="none" w:sz="0" w:space="0" w:color="auto"/>
        <w:bottom w:val="none" w:sz="0" w:space="0" w:color="auto"/>
        <w:right w:val="none" w:sz="0" w:space="0" w:color="auto"/>
      </w:divBdr>
    </w:div>
    <w:div w:id="1185442631">
      <w:bodyDiv w:val="1"/>
      <w:marLeft w:val="0"/>
      <w:marRight w:val="0"/>
      <w:marTop w:val="0"/>
      <w:marBottom w:val="0"/>
      <w:divBdr>
        <w:top w:val="none" w:sz="0" w:space="0" w:color="auto"/>
        <w:left w:val="none" w:sz="0" w:space="0" w:color="auto"/>
        <w:bottom w:val="none" w:sz="0" w:space="0" w:color="auto"/>
        <w:right w:val="none" w:sz="0" w:space="0" w:color="auto"/>
      </w:divBdr>
    </w:div>
    <w:div w:id="1193494473">
      <w:bodyDiv w:val="1"/>
      <w:marLeft w:val="0"/>
      <w:marRight w:val="0"/>
      <w:marTop w:val="0"/>
      <w:marBottom w:val="0"/>
      <w:divBdr>
        <w:top w:val="none" w:sz="0" w:space="0" w:color="auto"/>
        <w:left w:val="none" w:sz="0" w:space="0" w:color="auto"/>
        <w:bottom w:val="none" w:sz="0" w:space="0" w:color="auto"/>
        <w:right w:val="none" w:sz="0" w:space="0" w:color="auto"/>
      </w:divBdr>
    </w:div>
    <w:div w:id="1197160503">
      <w:bodyDiv w:val="1"/>
      <w:marLeft w:val="0"/>
      <w:marRight w:val="0"/>
      <w:marTop w:val="0"/>
      <w:marBottom w:val="0"/>
      <w:divBdr>
        <w:top w:val="none" w:sz="0" w:space="0" w:color="auto"/>
        <w:left w:val="none" w:sz="0" w:space="0" w:color="auto"/>
        <w:bottom w:val="none" w:sz="0" w:space="0" w:color="auto"/>
        <w:right w:val="none" w:sz="0" w:space="0" w:color="auto"/>
      </w:divBdr>
    </w:div>
    <w:div w:id="1203054659">
      <w:bodyDiv w:val="1"/>
      <w:marLeft w:val="0"/>
      <w:marRight w:val="0"/>
      <w:marTop w:val="0"/>
      <w:marBottom w:val="0"/>
      <w:divBdr>
        <w:top w:val="none" w:sz="0" w:space="0" w:color="auto"/>
        <w:left w:val="none" w:sz="0" w:space="0" w:color="auto"/>
        <w:bottom w:val="none" w:sz="0" w:space="0" w:color="auto"/>
        <w:right w:val="none" w:sz="0" w:space="0" w:color="auto"/>
      </w:divBdr>
    </w:div>
    <w:div w:id="1206719366">
      <w:bodyDiv w:val="1"/>
      <w:marLeft w:val="0"/>
      <w:marRight w:val="0"/>
      <w:marTop w:val="0"/>
      <w:marBottom w:val="0"/>
      <w:divBdr>
        <w:top w:val="none" w:sz="0" w:space="0" w:color="auto"/>
        <w:left w:val="none" w:sz="0" w:space="0" w:color="auto"/>
        <w:bottom w:val="none" w:sz="0" w:space="0" w:color="auto"/>
        <w:right w:val="none" w:sz="0" w:space="0" w:color="auto"/>
      </w:divBdr>
    </w:div>
    <w:div w:id="1234392501">
      <w:bodyDiv w:val="1"/>
      <w:marLeft w:val="0"/>
      <w:marRight w:val="0"/>
      <w:marTop w:val="0"/>
      <w:marBottom w:val="0"/>
      <w:divBdr>
        <w:top w:val="none" w:sz="0" w:space="0" w:color="auto"/>
        <w:left w:val="none" w:sz="0" w:space="0" w:color="auto"/>
        <w:bottom w:val="none" w:sz="0" w:space="0" w:color="auto"/>
        <w:right w:val="none" w:sz="0" w:space="0" w:color="auto"/>
      </w:divBdr>
    </w:div>
    <w:div w:id="1260406343">
      <w:bodyDiv w:val="1"/>
      <w:marLeft w:val="0"/>
      <w:marRight w:val="0"/>
      <w:marTop w:val="0"/>
      <w:marBottom w:val="0"/>
      <w:divBdr>
        <w:top w:val="none" w:sz="0" w:space="0" w:color="auto"/>
        <w:left w:val="none" w:sz="0" w:space="0" w:color="auto"/>
        <w:bottom w:val="none" w:sz="0" w:space="0" w:color="auto"/>
        <w:right w:val="none" w:sz="0" w:space="0" w:color="auto"/>
      </w:divBdr>
    </w:div>
    <w:div w:id="1263805396">
      <w:bodyDiv w:val="1"/>
      <w:marLeft w:val="0"/>
      <w:marRight w:val="0"/>
      <w:marTop w:val="0"/>
      <w:marBottom w:val="0"/>
      <w:divBdr>
        <w:top w:val="none" w:sz="0" w:space="0" w:color="auto"/>
        <w:left w:val="none" w:sz="0" w:space="0" w:color="auto"/>
        <w:bottom w:val="none" w:sz="0" w:space="0" w:color="auto"/>
        <w:right w:val="none" w:sz="0" w:space="0" w:color="auto"/>
      </w:divBdr>
    </w:div>
    <w:div w:id="1267349855">
      <w:bodyDiv w:val="1"/>
      <w:marLeft w:val="0"/>
      <w:marRight w:val="0"/>
      <w:marTop w:val="0"/>
      <w:marBottom w:val="0"/>
      <w:divBdr>
        <w:top w:val="none" w:sz="0" w:space="0" w:color="auto"/>
        <w:left w:val="none" w:sz="0" w:space="0" w:color="auto"/>
        <w:bottom w:val="none" w:sz="0" w:space="0" w:color="auto"/>
        <w:right w:val="none" w:sz="0" w:space="0" w:color="auto"/>
      </w:divBdr>
    </w:div>
    <w:div w:id="1281766349">
      <w:bodyDiv w:val="1"/>
      <w:marLeft w:val="0"/>
      <w:marRight w:val="0"/>
      <w:marTop w:val="0"/>
      <w:marBottom w:val="0"/>
      <w:divBdr>
        <w:top w:val="none" w:sz="0" w:space="0" w:color="auto"/>
        <w:left w:val="none" w:sz="0" w:space="0" w:color="auto"/>
        <w:bottom w:val="none" w:sz="0" w:space="0" w:color="auto"/>
        <w:right w:val="none" w:sz="0" w:space="0" w:color="auto"/>
      </w:divBdr>
    </w:div>
    <w:div w:id="1329938588">
      <w:bodyDiv w:val="1"/>
      <w:marLeft w:val="0"/>
      <w:marRight w:val="0"/>
      <w:marTop w:val="0"/>
      <w:marBottom w:val="0"/>
      <w:divBdr>
        <w:top w:val="none" w:sz="0" w:space="0" w:color="auto"/>
        <w:left w:val="none" w:sz="0" w:space="0" w:color="auto"/>
        <w:bottom w:val="none" w:sz="0" w:space="0" w:color="auto"/>
        <w:right w:val="none" w:sz="0" w:space="0" w:color="auto"/>
      </w:divBdr>
    </w:div>
    <w:div w:id="1332567875">
      <w:bodyDiv w:val="1"/>
      <w:marLeft w:val="0"/>
      <w:marRight w:val="0"/>
      <w:marTop w:val="0"/>
      <w:marBottom w:val="0"/>
      <w:divBdr>
        <w:top w:val="none" w:sz="0" w:space="0" w:color="auto"/>
        <w:left w:val="none" w:sz="0" w:space="0" w:color="auto"/>
        <w:bottom w:val="none" w:sz="0" w:space="0" w:color="auto"/>
        <w:right w:val="none" w:sz="0" w:space="0" w:color="auto"/>
      </w:divBdr>
    </w:div>
    <w:div w:id="1357122713">
      <w:bodyDiv w:val="1"/>
      <w:marLeft w:val="0"/>
      <w:marRight w:val="0"/>
      <w:marTop w:val="0"/>
      <w:marBottom w:val="0"/>
      <w:divBdr>
        <w:top w:val="none" w:sz="0" w:space="0" w:color="auto"/>
        <w:left w:val="none" w:sz="0" w:space="0" w:color="auto"/>
        <w:bottom w:val="none" w:sz="0" w:space="0" w:color="auto"/>
        <w:right w:val="none" w:sz="0" w:space="0" w:color="auto"/>
      </w:divBdr>
    </w:div>
    <w:div w:id="1358774957">
      <w:bodyDiv w:val="1"/>
      <w:marLeft w:val="0"/>
      <w:marRight w:val="0"/>
      <w:marTop w:val="0"/>
      <w:marBottom w:val="0"/>
      <w:divBdr>
        <w:top w:val="none" w:sz="0" w:space="0" w:color="auto"/>
        <w:left w:val="none" w:sz="0" w:space="0" w:color="auto"/>
        <w:bottom w:val="none" w:sz="0" w:space="0" w:color="auto"/>
        <w:right w:val="none" w:sz="0" w:space="0" w:color="auto"/>
      </w:divBdr>
    </w:div>
    <w:div w:id="1368724022">
      <w:bodyDiv w:val="1"/>
      <w:marLeft w:val="0"/>
      <w:marRight w:val="0"/>
      <w:marTop w:val="0"/>
      <w:marBottom w:val="0"/>
      <w:divBdr>
        <w:top w:val="none" w:sz="0" w:space="0" w:color="auto"/>
        <w:left w:val="none" w:sz="0" w:space="0" w:color="auto"/>
        <w:bottom w:val="none" w:sz="0" w:space="0" w:color="auto"/>
        <w:right w:val="none" w:sz="0" w:space="0" w:color="auto"/>
      </w:divBdr>
    </w:div>
    <w:div w:id="1382947401">
      <w:bodyDiv w:val="1"/>
      <w:marLeft w:val="0"/>
      <w:marRight w:val="0"/>
      <w:marTop w:val="0"/>
      <w:marBottom w:val="0"/>
      <w:divBdr>
        <w:top w:val="none" w:sz="0" w:space="0" w:color="auto"/>
        <w:left w:val="none" w:sz="0" w:space="0" w:color="auto"/>
        <w:bottom w:val="none" w:sz="0" w:space="0" w:color="auto"/>
        <w:right w:val="none" w:sz="0" w:space="0" w:color="auto"/>
      </w:divBdr>
    </w:div>
    <w:div w:id="1386445000">
      <w:bodyDiv w:val="1"/>
      <w:marLeft w:val="0"/>
      <w:marRight w:val="0"/>
      <w:marTop w:val="0"/>
      <w:marBottom w:val="0"/>
      <w:divBdr>
        <w:top w:val="none" w:sz="0" w:space="0" w:color="auto"/>
        <w:left w:val="none" w:sz="0" w:space="0" w:color="auto"/>
        <w:bottom w:val="none" w:sz="0" w:space="0" w:color="auto"/>
        <w:right w:val="none" w:sz="0" w:space="0" w:color="auto"/>
      </w:divBdr>
    </w:div>
    <w:div w:id="1392314199">
      <w:bodyDiv w:val="1"/>
      <w:marLeft w:val="0"/>
      <w:marRight w:val="0"/>
      <w:marTop w:val="0"/>
      <w:marBottom w:val="0"/>
      <w:divBdr>
        <w:top w:val="none" w:sz="0" w:space="0" w:color="auto"/>
        <w:left w:val="none" w:sz="0" w:space="0" w:color="auto"/>
        <w:bottom w:val="none" w:sz="0" w:space="0" w:color="auto"/>
        <w:right w:val="none" w:sz="0" w:space="0" w:color="auto"/>
      </w:divBdr>
    </w:div>
    <w:div w:id="1405028425">
      <w:bodyDiv w:val="1"/>
      <w:marLeft w:val="0"/>
      <w:marRight w:val="0"/>
      <w:marTop w:val="0"/>
      <w:marBottom w:val="0"/>
      <w:divBdr>
        <w:top w:val="none" w:sz="0" w:space="0" w:color="auto"/>
        <w:left w:val="none" w:sz="0" w:space="0" w:color="auto"/>
        <w:bottom w:val="none" w:sz="0" w:space="0" w:color="auto"/>
        <w:right w:val="none" w:sz="0" w:space="0" w:color="auto"/>
      </w:divBdr>
    </w:div>
    <w:div w:id="1408453584">
      <w:bodyDiv w:val="1"/>
      <w:marLeft w:val="0"/>
      <w:marRight w:val="0"/>
      <w:marTop w:val="0"/>
      <w:marBottom w:val="0"/>
      <w:divBdr>
        <w:top w:val="none" w:sz="0" w:space="0" w:color="auto"/>
        <w:left w:val="none" w:sz="0" w:space="0" w:color="auto"/>
        <w:bottom w:val="none" w:sz="0" w:space="0" w:color="auto"/>
        <w:right w:val="none" w:sz="0" w:space="0" w:color="auto"/>
      </w:divBdr>
    </w:div>
    <w:div w:id="1441996891">
      <w:bodyDiv w:val="1"/>
      <w:marLeft w:val="0"/>
      <w:marRight w:val="0"/>
      <w:marTop w:val="0"/>
      <w:marBottom w:val="0"/>
      <w:divBdr>
        <w:top w:val="none" w:sz="0" w:space="0" w:color="auto"/>
        <w:left w:val="none" w:sz="0" w:space="0" w:color="auto"/>
        <w:bottom w:val="none" w:sz="0" w:space="0" w:color="auto"/>
        <w:right w:val="none" w:sz="0" w:space="0" w:color="auto"/>
      </w:divBdr>
    </w:div>
    <w:div w:id="1447428279">
      <w:bodyDiv w:val="1"/>
      <w:marLeft w:val="0"/>
      <w:marRight w:val="0"/>
      <w:marTop w:val="0"/>
      <w:marBottom w:val="0"/>
      <w:divBdr>
        <w:top w:val="none" w:sz="0" w:space="0" w:color="auto"/>
        <w:left w:val="none" w:sz="0" w:space="0" w:color="auto"/>
        <w:bottom w:val="none" w:sz="0" w:space="0" w:color="auto"/>
        <w:right w:val="none" w:sz="0" w:space="0" w:color="auto"/>
      </w:divBdr>
    </w:div>
    <w:div w:id="1451122552">
      <w:bodyDiv w:val="1"/>
      <w:marLeft w:val="0"/>
      <w:marRight w:val="0"/>
      <w:marTop w:val="0"/>
      <w:marBottom w:val="0"/>
      <w:divBdr>
        <w:top w:val="none" w:sz="0" w:space="0" w:color="auto"/>
        <w:left w:val="none" w:sz="0" w:space="0" w:color="auto"/>
        <w:bottom w:val="none" w:sz="0" w:space="0" w:color="auto"/>
        <w:right w:val="none" w:sz="0" w:space="0" w:color="auto"/>
      </w:divBdr>
    </w:div>
    <w:div w:id="1453013863">
      <w:bodyDiv w:val="1"/>
      <w:marLeft w:val="0"/>
      <w:marRight w:val="0"/>
      <w:marTop w:val="0"/>
      <w:marBottom w:val="0"/>
      <w:divBdr>
        <w:top w:val="none" w:sz="0" w:space="0" w:color="auto"/>
        <w:left w:val="none" w:sz="0" w:space="0" w:color="auto"/>
        <w:bottom w:val="none" w:sz="0" w:space="0" w:color="auto"/>
        <w:right w:val="none" w:sz="0" w:space="0" w:color="auto"/>
      </w:divBdr>
    </w:div>
    <w:div w:id="1484421954">
      <w:bodyDiv w:val="1"/>
      <w:marLeft w:val="0"/>
      <w:marRight w:val="0"/>
      <w:marTop w:val="0"/>
      <w:marBottom w:val="0"/>
      <w:divBdr>
        <w:top w:val="none" w:sz="0" w:space="0" w:color="auto"/>
        <w:left w:val="none" w:sz="0" w:space="0" w:color="auto"/>
        <w:bottom w:val="none" w:sz="0" w:space="0" w:color="auto"/>
        <w:right w:val="none" w:sz="0" w:space="0" w:color="auto"/>
      </w:divBdr>
    </w:div>
    <w:div w:id="1489394230">
      <w:bodyDiv w:val="1"/>
      <w:marLeft w:val="0"/>
      <w:marRight w:val="0"/>
      <w:marTop w:val="0"/>
      <w:marBottom w:val="0"/>
      <w:divBdr>
        <w:top w:val="none" w:sz="0" w:space="0" w:color="auto"/>
        <w:left w:val="none" w:sz="0" w:space="0" w:color="auto"/>
        <w:bottom w:val="none" w:sz="0" w:space="0" w:color="auto"/>
        <w:right w:val="none" w:sz="0" w:space="0" w:color="auto"/>
      </w:divBdr>
    </w:div>
    <w:div w:id="1503473558">
      <w:bodyDiv w:val="1"/>
      <w:marLeft w:val="0"/>
      <w:marRight w:val="0"/>
      <w:marTop w:val="0"/>
      <w:marBottom w:val="0"/>
      <w:divBdr>
        <w:top w:val="none" w:sz="0" w:space="0" w:color="auto"/>
        <w:left w:val="none" w:sz="0" w:space="0" w:color="auto"/>
        <w:bottom w:val="none" w:sz="0" w:space="0" w:color="auto"/>
        <w:right w:val="none" w:sz="0" w:space="0" w:color="auto"/>
      </w:divBdr>
    </w:div>
    <w:div w:id="1532765844">
      <w:bodyDiv w:val="1"/>
      <w:marLeft w:val="0"/>
      <w:marRight w:val="0"/>
      <w:marTop w:val="0"/>
      <w:marBottom w:val="0"/>
      <w:divBdr>
        <w:top w:val="none" w:sz="0" w:space="0" w:color="auto"/>
        <w:left w:val="none" w:sz="0" w:space="0" w:color="auto"/>
        <w:bottom w:val="none" w:sz="0" w:space="0" w:color="auto"/>
        <w:right w:val="none" w:sz="0" w:space="0" w:color="auto"/>
      </w:divBdr>
    </w:div>
    <w:div w:id="1534273251">
      <w:bodyDiv w:val="1"/>
      <w:marLeft w:val="0"/>
      <w:marRight w:val="0"/>
      <w:marTop w:val="0"/>
      <w:marBottom w:val="0"/>
      <w:divBdr>
        <w:top w:val="none" w:sz="0" w:space="0" w:color="auto"/>
        <w:left w:val="none" w:sz="0" w:space="0" w:color="auto"/>
        <w:bottom w:val="none" w:sz="0" w:space="0" w:color="auto"/>
        <w:right w:val="none" w:sz="0" w:space="0" w:color="auto"/>
      </w:divBdr>
    </w:div>
    <w:div w:id="1571764920">
      <w:bodyDiv w:val="1"/>
      <w:marLeft w:val="0"/>
      <w:marRight w:val="0"/>
      <w:marTop w:val="0"/>
      <w:marBottom w:val="0"/>
      <w:divBdr>
        <w:top w:val="none" w:sz="0" w:space="0" w:color="auto"/>
        <w:left w:val="none" w:sz="0" w:space="0" w:color="auto"/>
        <w:bottom w:val="none" w:sz="0" w:space="0" w:color="auto"/>
        <w:right w:val="none" w:sz="0" w:space="0" w:color="auto"/>
      </w:divBdr>
    </w:div>
    <w:div w:id="1572539253">
      <w:bodyDiv w:val="1"/>
      <w:marLeft w:val="0"/>
      <w:marRight w:val="0"/>
      <w:marTop w:val="0"/>
      <w:marBottom w:val="0"/>
      <w:divBdr>
        <w:top w:val="none" w:sz="0" w:space="0" w:color="auto"/>
        <w:left w:val="none" w:sz="0" w:space="0" w:color="auto"/>
        <w:bottom w:val="none" w:sz="0" w:space="0" w:color="auto"/>
        <w:right w:val="none" w:sz="0" w:space="0" w:color="auto"/>
      </w:divBdr>
    </w:div>
    <w:div w:id="1582326278">
      <w:bodyDiv w:val="1"/>
      <w:marLeft w:val="0"/>
      <w:marRight w:val="0"/>
      <w:marTop w:val="0"/>
      <w:marBottom w:val="0"/>
      <w:divBdr>
        <w:top w:val="none" w:sz="0" w:space="0" w:color="auto"/>
        <w:left w:val="none" w:sz="0" w:space="0" w:color="auto"/>
        <w:bottom w:val="none" w:sz="0" w:space="0" w:color="auto"/>
        <w:right w:val="none" w:sz="0" w:space="0" w:color="auto"/>
      </w:divBdr>
    </w:div>
    <w:div w:id="1590889978">
      <w:bodyDiv w:val="1"/>
      <w:marLeft w:val="0"/>
      <w:marRight w:val="0"/>
      <w:marTop w:val="0"/>
      <w:marBottom w:val="0"/>
      <w:divBdr>
        <w:top w:val="none" w:sz="0" w:space="0" w:color="auto"/>
        <w:left w:val="none" w:sz="0" w:space="0" w:color="auto"/>
        <w:bottom w:val="none" w:sz="0" w:space="0" w:color="auto"/>
        <w:right w:val="none" w:sz="0" w:space="0" w:color="auto"/>
      </w:divBdr>
    </w:div>
    <w:div w:id="1594245241">
      <w:bodyDiv w:val="1"/>
      <w:marLeft w:val="0"/>
      <w:marRight w:val="0"/>
      <w:marTop w:val="0"/>
      <w:marBottom w:val="0"/>
      <w:divBdr>
        <w:top w:val="none" w:sz="0" w:space="0" w:color="auto"/>
        <w:left w:val="none" w:sz="0" w:space="0" w:color="auto"/>
        <w:bottom w:val="none" w:sz="0" w:space="0" w:color="auto"/>
        <w:right w:val="none" w:sz="0" w:space="0" w:color="auto"/>
      </w:divBdr>
    </w:div>
    <w:div w:id="1624463143">
      <w:bodyDiv w:val="1"/>
      <w:marLeft w:val="0"/>
      <w:marRight w:val="0"/>
      <w:marTop w:val="0"/>
      <w:marBottom w:val="0"/>
      <w:divBdr>
        <w:top w:val="none" w:sz="0" w:space="0" w:color="auto"/>
        <w:left w:val="none" w:sz="0" w:space="0" w:color="auto"/>
        <w:bottom w:val="none" w:sz="0" w:space="0" w:color="auto"/>
        <w:right w:val="none" w:sz="0" w:space="0" w:color="auto"/>
      </w:divBdr>
    </w:div>
    <w:div w:id="1627160158">
      <w:bodyDiv w:val="1"/>
      <w:marLeft w:val="0"/>
      <w:marRight w:val="0"/>
      <w:marTop w:val="0"/>
      <w:marBottom w:val="0"/>
      <w:divBdr>
        <w:top w:val="none" w:sz="0" w:space="0" w:color="auto"/>
        <w:left w:val="none" w:sz="0" w:space="0" w:color="auto"/>
        <w:bottom w:val="none" w:sz="0" w:space="0" w:color="auto"/>
        <w:right w:val="none" w:sz="0" w:space="0" w:color="auto"/>
      </w:divBdr>
    </w:div>
    <w:div w:id="1628124190">
      <w:bodyDiv w:val="1"/>
      <w:marLeft w:val="0"/>
      <w:marRight w:val="0"/>
      <w:marTop w:val="0"/>
      <w:marBottom w:val="0"/>
      <w:divBdr>
        <w:top w:val="none" w:sz="0" w:space="0" w:color="auto"/>
        <w:left w:val="none" w:sz="0" w:space="0" w:color="auto"/>
        <w:bottom w:val="none" w:sz="0" w:space="0" w:color="auto"/>
        <w:right w:val="none" w:sz="0" w:space="0" w:color="auto"/>
      </w:divBdr>
    </w:div>
    <w:div w:id="1631130302">
      <w:bodyDiv w:val="1"/>
      <w:marLeft w:val="0"/>
      <w:marRight w:val="0"/>
      <w:marTop w:val="0"/>
      <w:marBottom w:val="0"/>
      <w:divBdr>
        <w:top w:val="none" w:sz="0" w:space="0" w:color="auto"/>
        <w:left w:val="none" w:sz="0" w:space="0" w:color="auto"/>
        <w:bottom w:val="none" w:sz="0" w:space="0" w:color="auto"/>
        <w:right w:val="none" w:sz="0" w:space="0" w:color="auto"/>
      </w:divBdr>
    </w:div>
    <w:div w:id="1668169004">
      <w:bodyDiv w:val="1"/>
      <w:marLeft w:val="0"/>
      <w:marRight w:val="0"/>
      <w:marTop w:val="0"/>
      <w:marBottom w:val="0"/>
      <w:divBdr>
        <w:top w:val="none" w:sz="0" w:space="0" w:color="auto"/>
        <w:left w:val="none" w:sz="0" w:space="0" w:color="auto"/>
        <w:bottom w:val="none" w:sz="0" w:space="0" w:color="auto"/>
        <w:right w:val="none" w:sz="0" w:space="0" w:color="auto"/>
      </w:divBdr>
    </w:div>
    <w:div w:id="1670210301">
      <w:bodyDiv w:val="1"/>
      <w:marLeft w:val="0"/>
      <w:marRight w:val="0"/>
      <w:marTop w:val="0"/>
      <w:marBottom w:val="0"/>
      <w:divBdr>
        <w:top w:val="none" w:sz="0" w:space="0" w:color="auto"/>
        <w:left w:val="none" w:sz="0" w:space="0" w:color="auto"/>
        <w:bottom w:val="none" w:sz="0" w:space="0" w:color="auto"/>
        <w:right w:val="none" w:sz="0" w:space="0" w:color="auto"/>
      </w:divBdr>
    </w:div>
    <w:div w:id="1698265225">
      <w:bodyDiv w:val="1"/>
      <w:marLeft w:val="0"/>
      <w:marRight w:val="0"/>
      <w:marTop w:val="0"/>
      <w:marBottom w:val="0"/>
      <w:divBdr>
        <w:top w:val="none" w:sz="0" w:space="0" w:color="auto"/>
        <w:left w:val="none" w:sz="0" w:space="0" w:color="auto"/>
        <w:bottom w:val="none" w:sz="0" w:space="0" w:color="auto"/>
        <w:right w:val="none" w:sz="0" w:space="0" w:color="auto"/>
      </w:divBdr>
    </w:div>
    <w:div w:id="1711145282">
      <w:bodyDiv w:val="1"/>
      <w:marLeft w:val="0"/>
      <w:marRight w:val="0"/>
      <w:marTop w:val="0"/>
      <w:marBottom w:val="0"/>
      <w:divBdr>
        <w:top w:val="none" w:sz="0" w:space="0" w:color="auto"/>
        <w:left w:val="none" w:sz="0" w:space="0" w:color="auto"/>
        <w:bottom w:val="none" w:sz="0" w:space="0" w:color="auto"/>
        <w:right w:val="none" w:sz="0" w:space="0" w:color="auto"/>
      </w:divBdr>
    </w:div>
    <w:div w:id="1715882351">
      <w:bodyDiv w:val="1"/>
      <w:marLeft w:val="0"/>
      <w:marRight w:val="0"/>
      <w:marTop w:val="0"/>
      <w:marBottom w:val="0"/>
      <w:divBdr>
        <w:top w:val="none" w:sz="0" w:space="0" w:color="auto"/>
        <w:left w:val="none" w:sz="0" w:space="0" w:color="auto"/>
        <w:bottom w:val="none" w:sz="0" w:space="0" w:color="auto"/>
        <w:right w:val="none" w:sz="0" w:space="0" w:color="auto"/>
      </w:divBdr>
    </w:div>
    <w:div w:id="1720934963">
      <w:bodyDiv w:val="1"/>
      <w:marLeft w:val="0"/>
      <w:marRight w:val="0"/>
      <w:marTop w:val="0"/>
      <w:marBottom w:val="0"/>
      <w:divBdr>
        <w:top w:val="none" w:sz="0" w:space="0" w:color="auto"/>
        <w:left w:val="none" w:sz="0" w:space="0" w:color="auto"/>
        <w:bottom w:val="none" w:sz="0" w:space="0" w:color="auto"/>
        <w:right w:val="none" w:sz="0" w:space="0" w:color="auto"/>
      </w:divBdr>
    </w:div>
    <w:div w:id="1755662776">
      <w:bodyDiv w:val="1"/>
      <w:marLeft w:val="0"/>
      <w:marRight w:val="0"/>
      <w:marTop w:val="0"/>
      <w:marBottom w:val="0"/>
      <w:divBdr>
        <w:top w:val="none" w:sz="0" w:space="0" w:color="auto"/>
        <w:left w:val="none" w:sz="0" w:space="0" w:color="auto"/>
        <w:bottom w:val="none" w:sz="0" w:space="0" w:color="auto"/>
        <w:right w:val="none" w:sz="0" w:space="0" w:color="auto"/>
      </w:divBdr>
    </w:div>
    <w:div w:id="1757365146">
      <w:bodyDiv w:val="1"/>
      <w:marLeft w:val="0"/>
      <w:marRight w:val="0"/>
      <w:marTop w:val="0"/>
      <w:marBottom w:val="0"/>
      <w:divBdr>
        <w:top w:val="none" w:sz="0" w:space="0" w:color="auto"/>
        <w:left w:val="none" w:sz="0" w:space="0" w:color="auto"/>
        <w:bottom w:val="none" w:sz="0" w:space="0" w:color="auto"/>
        <w:right w:val="none" w:sz="0" w:space="0" w:color="auto"/>
      </w:divBdr>
    </w:div>
    <w:div w:id="1767119171">
      <w:bodyDiv w:val="1"/>
      <w:marLeft w:val="0"/>
      <w:marRight w:val="0"/>
      <w:marTop w:val="0"/>
      <w:marBottom w:val="0"/>
      <w:divBdr>
        <w:top w:val="none" w:sz="0" w:space="0" w:color="auto"/>
        <w:left w:val="none" w:sz="0" w:space="0" w:color="auto"/>
        <w:bottom w:val="none" w:sz="0" w:space="0" w:color="auto"/>
        <w:right w:val="none" w:sz="0" w:space="0" w:color="auto"/>
      </w:divBdr>
    </w:div>
    <w:div w:id="1783642677">
      <w:bodyDiv w:val="1"/>
      <w:marLeft w:val="0"/>
      <w:marRight w:val="0"/>
      <w:marTop w:val="0"/>
      <w:marBottom w:val="0"/>
      <w:divBdr>
        <w:top w:val="none" w:sz="0" w:space="0" w:color="auto"/>
        <w:left w:val="none" w:sz="0" w:space="0" w:color="auto"/>
        <w:bottom w:val="none" w:sz="0" w:space="0" w:color="auto"/>
        <w:right w:val="none" w:sz="0" w:space="0" w:color="auto"/>
      </w:divBdr>
    </w:div>
    <w:div w:id="1806238060">
      <w:bodyDiv w:val="1"/>
      <w:marLeft w:val="0"/>
      <w:marRight w:val="0"/>
      <w:marTop w:val="0"/>
      <w:marBottom w:val="0"/>
      <w:divBdr>
        <w:top w:val="none" w:sz="0" w:space="0" w:color="auto"/>
        <w:left w:val="none" w:sz="0" w:space="0" w:color="auto"/>
        <w:bottom w:val="none" w:sz="0" w:space="0" w:color="auto"/>
        <w:right w:val="none" w:sz="0" w:space="0" w:color="auto"/>
      </w:divBdr>
    </w:div>
    <w:div w:id="1818834163">
      <w:bodyDiv w:val="1"/>
      <w:marLeft w:val="0"/>
      <w:marRight w:val="0"/>
      <w:marTop w:val="0"/>
      <w:marBottom w:val="0"/>
      <w:divBdr>
        <w:top w:val="none" w:sz="0" w:space="0" w:color="auto"/>
        <w:left w:val="none" w:sz="0" w:space="0" w:color="auto"/>
        <w:bottom w:val="none" w:sz="0" w:space="0" w:color="auto"/>
        <w:right w:val="none" w:sz="0" w:space="0" w:color="auto"/>
      </w:divBdr>
    </w:div>
    <w:div w:id="1830557536">
      <w:bodyDiv w:val="1"/>
      <w:marLeft w:val="0"/>
      <w:marRight w:val="0"/>
      <w:marTop w:val="0"/>
      <w:marBottom w:val="0"/>
      <w:divBdr>
        <w:top w:val="none" w:sz="0" w:space="0" w:color="auto"/>
        <w:left w:val="none" w:sz="0" w:space="0" w:color="auto"/>
        <w:bottom w:val="none" w:sz="0" w:space="0" w:color="auto"/>
        <w:right w:val="none" w:sz="0" w:space="0" w:color="auto"/>
      </w:divBdr>
    </w:div>
    <w:div w:id="1834028524">
      <w:bodyDiv w:val="1"/>
      <w:marLeft w:val="0"/>
      <w:marRight w:val="0"/>
      <w:marTop w:val="0"/>
      <w:marBottom w:val="0"/>
      <w:divBdr>
        <w:top w:val="none" w:sz="0" w:space="0" w:color="auto"/>
        <w:left w:val="none" w:sz="0" w:space="0" w:color="auto"/>
        <w:bottom w:val="none" w:sz="0" w:space="0" w:color="auto"/>
        <w:right w:val="none" w:sz="0" w:space="0" w:color="auto"/>
      </w:divBdr>
    </w:div>
    <w:div w:id="1849951922">
      <w:bodyDiv w:val="1"/>
      <w:marLeft w:val="0"/>
      <w:marRight w:val="0"/>
      <w:marTop w:val="0"/>
      <w:marBottom w:val="0"/>
      <w:divBdr>
        <w:top w:val="none" w:sz="0" w:space="0" w:color="auto"/>
        <w:left w:val="none" w:sz="0" w:space="0" w:color="auto"/>
        <w:bottom w:val="none" w:sz="0" w:space="0" w:color="auto"/>
        <w:right w:val="none" w:sz="0" w:space="0" w:color="auto"/>
      </w:divBdr>
    </w:div>
    <w:div w:id="1858159795">
      <w:bodyDiv w:val="1"/>
      <w:marLeft w:val="0"/>
      <w:marRight w:val="0"/>
      <w:marTop w:val="0"/>
      <w:marBottom w:val="0"/>
      <w:divBdr>
        <w:top w:val="none" w:sz="0" w:space="0" w:color="auto"/>
        <w:left w:val="none" w:sz="0" w:space="0" w:color="auto"/>
        <w:bottom w:val="none" w:sz="0" w:space="0" w:color="auto"/>
        <w:right w:val="none" w:sz="0" w:space="0" w:color="auto"/>
      </w:divBdr>
    </w:div>
    <w:div w:id="1881089518">
      <w:bodyDiv w:val="1"/>
      <w:marLeft w:val="0"/>
      <w:marRight w:val="0"/>
      <w:marTop w:val="0"/>
      <w:marBottom w:val="0"/>
      <w:divBdr>
        <w:top w:val="none" w:sz="0" w:space="0" w:color="auto"/>
        <w:left w:val="none" w:sz="0" w:space="0" w:color="auto"/>
        <w:bottom w:val="none" w:sz="0" w:space="0" w:color="auto"/>
        <w:right w:val="none" w:sz="0" w:space="0" w:color="auto"/>
      </w:divBdr>
    </w:div>
    <w:div w:id="1881435842">
      <w:bodyDiv w:val="1"/>
      <w:marLeft w:val="0"/>
      <w:marRight w:val="0"/>
      <w:marTop w:val="0"/>
      <w:marBottom w:val="0"/>
      <w:divBdr>
        <w:top w:val="none" w:sz="0" w:space="0" w:color="auto"/>
        <w:left w:val="none" w:sz="0" w:space="0" w:color="auto"/>
        <w:bottom w:val="none" w:sz="0" w:space="0" w:color="auto"/>
        <w:right w:val="none" w:sz="0" w:space="0" w:color="auto"/>
      </w:divBdr>
    </w:div>
    <w:div w:id="1884563495">
      <w:bodyDiv w:val="1"/>
      <w:marLeft w:val="0"/>
      <w:marRight w:val="0"/>
      <w:marTop w:val="0"/>
      <w:marBottom w:val="0"/>
      <w:divBdr>
        <w:top w:val="none" w:sz="0" w:space="0" w:color="auto"/>
        <w:left w:val="none" w:sz="0" w:space="0" w:color="auto"/>
        <w:bottom w:val="none" w:sz="0" w:space="0" w:color="auto"/>
        <w:right w:val="none" w:sz="0" w:space="0" w:color="auto"/>
      </w:divBdr>
    </w:div>
    <w:div w:id="1909995508">
      <w:bodyDiv w:val="1"/>
      <w:marLeft w:val="0"/>
      <w:marRight w:val="0"/>
      <w:marTop w:val="0"/>
      <w:marBottom w:val="0"/>
      <w:divBdr>
        <w:top w:val="none" w:sz="0" w:space="0" w:color="auto"/>
        <w:left w:val="none" w:sz="0" w:space="0" w:color="auto"/>
        <w:bottom w:val="none" w:sz="0" w:space="0" w:color="auto"/>
        <w:right w:val="none" w:sz="0" w:space="0" w:color="auto"/>
      </w:divBdr>
    </w:div>
    <w:div w:id="1937592755">
      <w:bodyDiv w:val="1"/>
      <w:marLeft w:val="0"/>
      <w:marRight w:val="0"/>
      <w:marTop w:val="0"/>
      <w:marBottom w:val="0"/>
      <w:divBdr>
        <w:top w:val="none" w:sz="0" w:space="0" w:color="auto"/>
        <w:left w:val="none" w:sz="0" w:space="0" w:color="auto"/>
        <w:bottom w:val="none" w:sz="0" w:space="0" w:color="auto"/>
        <w:right w:val="none" w:sz="0" w:space="0" w:color="auto"/>
      </w:divBdr>
    </w:div>
    <w:div w:id="1980762804">
      <w:bodyDiv w:val="1"/>
      <w:marLeft w:val="0"/>
      <w:marRight w:val="0"/>
      <w:marTop w:val="0"/>
      <w:marBottom w:val="0"/>
      <w:divBdr>
        <w:top w:val="none" w:sz="0" w:space="0" w:color="auto"/>
        <w:left w:val="none" w:sz="0" w:space="0" w:color="auto"/>
        <w:bottom w:val="none" w:sz="0" w:space="0" w:color="auto"/>
        <w:right w:val="none" w:sz="0" w:space="0" w:color="auto"/>
      </w:divBdr>
    </w:div>
    <w:div w:id="1989506036">
      <w:bodyDiv w:val="1"/>
      <w:marLeft w:val="0"/>
      <w:marRight w:val="0"/>
      <w:marTop w:val="0"/>
      <w:marBottom w:val="0"/>
      <w:divBdr>
        <w:top w:val="none" w:sz="0" w:space="0" w:color="auto"/>
        <w:left w:val="none" w:sz="0" w:space="0" w:color="auto"/>
        <w:bottom w:val="none" w:sz="0" w:space="0" w:color="auto"/>
        <w:right w:val="none" w:sz="0" w:space="0" w:color="auto"/>
      </w:divBdr>
    </w:div>
    <w:div w:id="2007781225">
      <w:bodyDiv w:val="1"/>
      <w:marLeft w:val="0"/>
      <w:marRight w:val="0"/>
      <w:marTop w:val="0"/>
      <w:marBottom w:val="0"/>
      <w:divBdr>
        <w:top w:val="none" w:sz="0" w:space="0" w:color="auto"/>
        <w:left w:val="none" w:sz="0" w:space="0" w:color="auto"/>
        <w:bottom w:val="none" w:sz="0" w:space="0" w:color="auto"/>
        <w:right w:val="none" w:sz="0" w:space="0" w:color="auto"/>
      </w:divBdr>
    </w:div>
    <w:div w:id="2039894277">
      <w:bodyDiv w:val="1"/>
      <w:marLeft w:val="0"/>
      <w:marRight w:val="0"/>
      <w:marTop w:val="0"/>
      <w:marBottom w:val="0"/>
      <w:divBdr>
        <w:top w:val="none" w:sz="0" w:space="0" w:color="auto"/>
        <w:left w:val="none" w:sz="0" w:space="0" w:color="auto"/>
        <w:bottom w:val="none" w:sz="0" w:space="0" w:color="auto"/>
        <w:right w:val="none" w:sz="0" w:space="0" w:color="auto"/>
      </w:divBdr>
    </w:div>
    <w:div w:id="2092266220">
      <w:bodyDiv w:val="1"/>
      <w:marLeft w:val="0"/>
      <w:marRight w:val="0"/>
      <w:marTop w:val="0"/>
      <w:marBottom w:val="0"/>
      <w:divBdr>
        <w:top w:val="none" w:sz="0" w:space="0" w:color="auto"/>
        <w:left w:val="none" w:sz="0" w:space="0" w:color="auto"/>
        <w:bottom w:val="none" w:sz="0" w:space="0" w:color="auto"/>
        <w:right w:val="none" w:sz="0" w:space="0" w:color="auto"/>
      </w:divBdr>
    </w:div>
    <w:div w:id="2130925589">
      <w:bodyDiv w:val="1"/>
      <w:marLeft w:val="0"/>
      <w:marRight w:val="0"/>
      <w:marTop w:val="0"/>
      <w:marBottom w:val="0"/>
      <w:divBdr>
        <w:top w:val="none" w:sz="0" w:space="0" w:color="auto"/>
        <w:left w:val="none" w:sz="0" w:space="0" w:color="auto"/>
        <w:bottom w:val="none" w:sz="0" w:space="0" w:color="auto"/>
        <w:right w:val="none" w:sz="0" w:space="0" w:color="auto"/>
      </w:divBdr>
    </w:div>
    <w:div w:id="2132673822">
      <w:bodyDiv w:val="1"/>
      <w:marLeft w:val="0"/>
      <w:marRight w:val="0"/>
      <w:marTop w:val="0"/>
      <w:marBottom w:val="0"/>
      <w:divBdr>
        <w:top w:val="none" w:sz="0" w:space="0" w:color="auto"/>
        <w:left w:val="none" w:sz="0" w:space="0" w:color="auto"/>
        <w:bottom w:val="none" w:sz="0" w:space="0" w:color="auto"/>
        <w:right w:val="none" w:sz="0" w:space="0" w:color="auto"/>
      </w:divBdr>
    </w:div>
    <w:div w:id="2132704124">
      <w:bodyDiv w:val="1"/>
      <w:marLeft w:val="0"/>
      <w:marRight w:val="0"/>
      <w:marTop w:val="0"/>
      <w:marBottom w:val="0"/>
      <w:divBdr>
        <w:top w:val="none" w:sz="0" w:space="0" w:color="auto"/>
        <w:left w:val="none" w:sz="0" w:space="0" w:color="auto"/>
        <w:bottom w:val="none" w:sz="0" w:space="0" w:color="auto"/>
        <w:right w:val="none" w:sz="0" w:space="0" w:color="auto"/>
      </w:divBdr>
    </w:div>
    <w:div w:id="213532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gif"/><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Zeichnung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Microsoft_Visio-Zeichnung1.vsdx"/><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12.pn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26A052268B94674A48CDECE8741F2B7"/>
        <w:category>
          <w:name w:val="Allgemein"/>
          <w:gallery w:val="placeholder"/>
        </w:category>
        <w:types>
          <w:type w:val="bbPlcHdr"/>
        </w:types>
        <w:behaviors>
          <w:behavior w:val="content"/>
        </w:behaviors>
        <w:guid w:val="{B1D09E2E-3224-4654-9A23-64803B7B1AD4}"/>
      </w:docPartPr>
      <w:docPartBody>
        <w:p w:rsidR="009813C0" w:rsidRDefault="00203754">
          <w:r w:rsidRPr="00062945">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gLiU">
    <w:altName w:val="Arial Unicode MS"/>
    <w:panose1 w:val="02020509000000000000"/>
    <w:charset w:val="88"/>
    <w:family w:val="modern"/>
    <w:notTrueType/>
    <w:pitch w:val="fixed"/>
    <w:sig w:usb0="00000000"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754"/>
    <w:rsid w:val="00006F9A"/>
    <w:rsid w:val="00086EA2"/>
    <w:rsid w:val="000D6B81"/>
    <w:rsid w:val="00203754"/>
    <w:rsid w:val="0020436C"/>
    <w:rsid w:val="0021543C"/>
    <w:rsid w:val="00330DD5"/>
    <w:rsid w:val="0035292D"/>
    <w:rsid w:val="003A5595"/>
    <w:rsid w:val="003F7E1E"/>
    <w:rsid w:val="00425845"/>
    <w:rsid w:val="00451CB9"/>
    <w:rsid w:val="004772F7"/>
    <w:rsid w:val="004950DB"/>
    <w:rsid w:val="00575F9B"/>
    <w:rsid w:val="00583BE5"/>
    <w:rsid w:val="005849C1"/>
    <w:rsid w:val="005A0F0F"/>
    <w:rsid w:val="005B4839"/>
    <w:rsid w:val="005D5A6E"/>
    <w:rsid w:val="00616754"/>
    <w:rsid w:val="006635DE"/>
    <w:rsid w:val="00690A1A"/>
    <w:rsid w:val="006A3050"/>
    <w:rsid w:val="006C28B6"/>
    <w:rsid w:val="00724F5A"/>
    <w:rsid w:val="00767F14"/>
    <w:rsid w:val="00774EE1"/>
    <w:rsid w:val="00793761"/>
    <w:rsid w:val="007937C1"/>
    <w:rsid w:val="007A55DF"/>
    <w:rsid w:val="008021EF"/>
    <w:rsid w:val="0081072A"/>
    <w:rsid w:val="008C4602"/>
    <w:rsid w:val="008C5B90"/>
    <w:rsid w:val="008E0BCF"/>
    <w:rsid w:val="008F2530"/>
    <w:rsid w:val="009813C0"/>
    <w:rsid w:val="00A037EE"/>
    <w:rsid w:val="00A05F46"/>
    <w:rsid w:val="00AC46C2"/>
    <w:rsid w:val="00BE7D3E"/>
    <w:rsid w:val="00C4316E"/>
    <w:rsid w:val="00C814D2"/>
    <w:rsid w:val="00CB1CB0"/>
    <w:rsid w:val="00CB3A04"/>
    <w:rsid w:val="00D70398"/>
    <w:rsid w:val="00D74139"/>
    <w:rsid w:val="00D938B2"/>
    <w:rsid w:val="00DB5512"/>
    <w:rsid w:val="00DD54AA"/>
    <w:rsid w:val="00E363F7"/>
    <w:rsid w:val="00E4393C"/>
    <w:rsid w:val="00E7233A"/>
    <w:rsid w:val="00EB1A50"/>
    <w:rsid w:val="00EB36C3"/>
    <w:rsid w:val="00F20045"/>
    <w:rsid w:val="00FD691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al16</b:Tag>
    <b:SourceType>InternetSite</b:SourceType>
    <b:Guid>{FF1A2D50-2FAE-4E09-BE7C-56F10810AB48}</b:Guid>
    <b:Title>balsamiq</b:Title>
    <b:Author>
      <b:Author>
        <b:NameList>
          <b:Person>
            <b:Last>Balsamiq Studios</b:Last>
            <b:First>LLC</b:First>
          </b:Person>
        </b:NameList>
      </b:Author>
    </b:Author>
    <b:YearAccessed>2016</b:YearAccessed>
    <b:MonthAccessed>03</b:MonthAccessed>
    <b:DayAccessed>04</b:DayAccessed>
    <b:URL>https://balsamiq.com/products/mockups/</b:URL>
    <b:RefOrder>1</b:RefOrder>
  </b:Source>
  <b:Source>
    <b:Tag>Sym16</b:Tag>
    <b:SourceType>InternetSite</b:SourceType>
    <b:Guid>{0954DEBF-D7C0-4E2D-9F6E-1B54CF617974}</b:Guid>
    <b:Author>
      <b:Author>
        <b:NameList>
          <b:Person>
            <b:Last>Symfony</b:Last>
          </b:Person>
        </b:NameList>
      </b:Author>
    </b:Author>
    <b:ProductionCompany>SensioLab</b:ProductionCompany>
    <b:YearAccessed>2016</b:YearAccessed>
    <b:MonthAccessed>04</b:MonthAccessed>
    <b:DayAccessed>12</b:DayAccessed>
    <b:URL>https://symfony.com</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D87229-08DD-475F-9EF2-A93C616C55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2195</Words>
  <Characters>13833</Characters>
  <Application>Microsoft Office Word</Application>
  <DocSecurity>0</DocSecurity>
  <Lines>115</Lines>
  <Paragraphs>31</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15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S</dc:creator>
  <cp:lastModifiedBy>Nino Sargenti</cp:lastModifiedBy>
  <cp:revision>66</cp:revision>
  <cp:lastPrinted>2016-03-11T15:33:00Z</cp:lastPrinted>
  <dcterms:created xsi:type="dcterms:W3CDTF">2016-03-08T15:11:00Z</dcterms:created>
  <dcterms:modified xsi:type="dcterms:W3CDTF">2016-04-12T13:22:00Z</dcterms:modified>
</cp:coreProperties>
</file>